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06FEED" w14:textId="6D1628AC" w:rsidR="00ED7A0D" w:rsidRDefault="00E12B25" w:rsidP="00E12B25">
      <w:pPr>
        <w:pStyle w:val="1"/>
      </w:pPr>
      <w:r>
        <w:rPr>
          <w:rFonts w:hint="eastAsia"/>
        </w:rPr>
        <w:t>2</w:t>
      </w:r>
      <w:r>
        <w:t>025</w:t>
      </w:r>
      <w:r>
        <w:rPr>
          <w:rFonts w:hint="eastAsia"/>
        </w:rPr>
        <w:t>华为软件精英挑战赛</w:t>
      </w:r>
    </w:p>
    <w:p w14:paraId="5BD3CD4F" w14:textId="77777777" w:rsidR="00E749F7" w:rsidRDefault="00E12B25" w:rsidP="00E12B25">
      <w:r>
        <w:rPr>
          <w:rFonts w:hint="eastAsia"/>
        </w:rPr>
        <w:t>我的参赛代码：</w:t>
      </w:r>
    </w:p>
    <w:p w14:paraId="0A7666EF" w14:textId="59679169" w:rsidR="00E749F7" w:rsidRDefault="00E749F7" w:rsidP="00E12B25">
      <w:r w:rsidRPr="00E749F7">
        <w:t>https://github.com/Fengxingzhe666/huawei_codecraft2025</w:t>
      </w:r>
    </w:p>
    <w:p w14:paraId="6B77F489" w14:textId="754254F7" w:rsidR="00E749F7" w:rsidRPr="00E749F7" w:rsidRDefault="00E749F7" w:rsidP="00E12B25">
      <w:pPr>
        <w:rPr>
          <w:rFonts w:hint="eastAsia"/>
          <w:color w:val="467886" w:themeColor="hyperlink"/>
          <w:u w:val="single"/>
        </w:rPr>
      </w:pPr>
      <w:hyperlink r:id="rId4" w:history="1">
        <w:r w:rsidRPr="00803CB3">
          <w:rPr>
            <w:rStyle w:val="a3"/>
          </w:rPr>
          <w:t>https://github.com/DuYangzi/2025_HW_Code_Craft</w:t>
        </w:r>
      </w:hyperlink>
    </w:p>
    <w:p w14:paraId="106D8D22" w14:textId="195D203B" w:rsidR="00E12B25" w:rsidRDefault="00E12B25" w:rsidP="00E12B25">
      <w:pPr>
        <w:ind w:firstLineChars="200" w:firstLine="480"/>
      </w:pPr>
      <w:r>
        <w:rPr>
          <w:rFonts w:hint="eastAsia"/>
        </w:rPr>
        <w:t>在本次竞赛中，</w:t>
      </w:r>
      <w:r w:rsidR="003F757D">
        <w:rPr>
          <w:rFonts w:hint="eastAsia"/>
        </w:rPr>
        <w:t>官方</w:t>
      </w:r>
      <w:r>
        <w:rPr>
          <w:rFonts w:hint="eastAsia"/>
        </w:rPr>
        <w:t>要求选手设计一个分布式对象存储系统，接受外界的写入、读取和删除对象请求。选手需要根据题目提供的对象标签、对象大小等信息，将具有相似特征的对象尽可能聚合写入，降低硬盘上数据的碎片化程度。在读取时，选手需要合理规划磁头的动作，提高系统读取对象的效率。</w:t>
      </w:r>
    </w:p>
    <w:p w14:paraId="750BD6E6" w14:textId="161C7485" w:rsidR="00E12B25" w:rsidRDefault="00BF05CF" w:rsidP="00E12B25">
      <w:pPr>
        <w:ind w:firstLineChars="200" w:firstLine="480"/>
      </w:pPr>
      <w:r>
        <w:rPr>
          <w:rFonts w:hint="eastAsia"/>
        </w:rPr>
        <w:t>我选择的参赛语言是</w:t>
      </w:r>
      <w:r>
        <w:rPr>
          <w:rFonts w:hint="eastAsia"/>
        </w:rPr>
        <w:t>C</w:t>
      </w:r>
      <w:r>
        <w:t>++</w:t>
      </w:r>
      <w:r>
        <w:rPr>
          <w:rFonts w:hint="eastAsia"/>
        </w:rPr>
        <w:t>，接下来简单介绍一下我的写入、删除和读取的逻辑与具体实现方法。</w:t>
      </w:r>
    </w:p>
    <w:p w14:paraId="5CAEC0FF" w14:textId="5EEF3448" w:rsidR="00BF05CF" w:rsidRDefault="00BF05CF" w:rsidP="00E12B25">
      <w:pPr>
        <w:ind w:firstLineChars="200" w:firstLine="480"/>
      </w:pPr>
      <w:r>
        <w:rPr>
          <w:rFonts w:hint="eastAsia"/>
        </w:rPr>
        <w:t>首先比赛采用的硬盘是一个高度虚拟化的抽象概念，有存储空间、磁头位置、存储单元等概念，因此非常契合于</w:t>
      </w:r>
      <w:r>
        <w:rPr>
          <w:rFonts w:hint="eastAsia"/>
        </w:rPr>
        <w:t>C</w:t>
      </w:r>
      <w:r>
        <w:t>++</w:t>
      </w:r>
      <w:r>
        <w:rPr>
          <w:rFonts w:hint="eastAsia"/>
        </w:rPr>
        <w:t>的类（</w:t>
      </w:r>
      <w:r>
        <w:rPr>
          <w:rFonts w:hint="eastAsia"/>
        </w:rPr>
        <w:t>class</w:t>
      </w:r>
      <w:r>
        <w:rPr>
          <w:rFonts w:hint="eastAsia"/>
        </w:rPr>
        <w:t>）的定义，为了代码的可读性，我定义了一个表示硬盘状态的类（这里以复赛为例）：</w:t>
      </w:r>
    </w:p>
    <w:p w14:paraId="1A5AB998" w14:textId="77777777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la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DIS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{</w:t>
      </w:r>
    </w:p>
    <w:p w14:paraId="258EBFBB" w14:textId="77777777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rivat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:</w:t>
      </w:r>
    </w:p>
    <w:p w14:paraId="705E35A8" w14:textId="053E8965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Len;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硬盘大小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size(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接口</w:t>
      </w:r>
    </w:p>
    <w:p w14:paraId="693D6E3B" w14:textId="18F15C23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remain;  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硬盘当前剩余空闲位置数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remaining(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接口</w:t>
      </w:r>
    </w:p>
    <w:p w14:paraId="74BAC58A" w14:textId="2E9D5E12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data;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存储的数据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[]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运算符重载访问</w:t>
      </w:r>
    </w:p>
    <w:p w14:paraId="3C3945DB" w14:textId="7DFA7F5F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M;  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tag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值的种类数，该值必须在构造函数中初始化</w:t>
      </w:r>
    </w:p>
    <w:p w14:paraId="7C39ACCF" w14:textId="1F7A4A53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G;  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单次操作最多消耗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数，必须初始化</w:t>
      </w:r>
    </w:p>
    <w:p w14:paraId="4BA781A0" w14:textId="7B94B455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tooken_[2];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当前硬盘剩余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</w:p>
    <w:p w14:paraId="7424BDD9" w14:textId="6D69CF7B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head_pos[2] = {0,0};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当前硬盘的磁头位置，注意索引从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开始</w:t>
      </w:r>
    </w:p>
    <w:p w14:paraId="5AADC0A1" w14:textId="7DC38EC7" w:rsidR="00BF05CF" w:rsidRDefault="00BF05CF" w:rsidP="00BF05CF">
      <w:pPr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consecutive_read[2] = {0,0};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磁头连读的次数</w:t>
      </w:r>
    </w:p>
    <w:p w14:paraId="5EBFBC7C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unordered_multima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table;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哈希表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abled(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接口</w:t>
      </w:r>
    </w:p>
    <w:p w14:paraId="7CAECE5D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c_str[2] = {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  <w:highlight w:val="white"/>
        </w:rPr>
        <w:t>"#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  <w:highlight w:val="white"/>
        </w:rPr>
        <w:t>"#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};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用于保存硬盘动作的字符串</w:t>
      </w:r>
    </w:p>
    <w:p w14:paraId="592FC683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个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1* Len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数组，表示硬盘上每个存储单元存储的数据。如果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存储了数据，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save_pos[i] = {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存储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ob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编号，该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ob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lock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编号，该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ob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副本编号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}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，如果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不存在读请求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save_pos[i] = {0,0,0}*/</w:t>
      </w:r>
    </w:p>
    <w:p w14:paraId="18DF6BD4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42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UN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save_pos;   </w:t>
      </w:r>
    </w:p>
    <w:p w14:paraId="4E386E7E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个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1* Len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数组，表示硬盘上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是否存在读请求，如存在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request_id[i] = vector&lt;int&gt;{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位置的所有请求编号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..)}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，元素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request_id[i][j]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读请求的编号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/</w:t>
      </w:r>
    </w:p>
    <w:p w14:paraId="65F3C6BE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&gt; request_id; </w:t>
      </w:r>
    </w:p>
    <w:p w14:paraId="3DB25715" w14:textId="428461D3" w:rsidR="00BF05CF" w:rsidRDefault="00BF05CF" w:rsidP="00BF05CF">
      <w:pPr>
        <w:spacing w:line="240" w:lineRule="auto"/>
        <w:ind w:firstLine="39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time_flag[2] = {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};</w:t>
      </w:r>
    </w:p>
    <w:p w14:paraId="6BA9AA8D" w14:textId="268DFBC1" w:rsidR="00BF05CF" w:rsidRDefault="00BF05CF" w:rsidP="00BF05CF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BF05CF">
        <w:rPr>
          <w:rFonts w:ascii="新宋体" w:eastAsia="新宋体" w:hAnsiTheme="minorHAnsi" w:cs="新宋体" w:hint="eastAsia"/>
          <w:color w:val="0000FF"/>
          <w:kern w:val="0"/>
          <w:sz w:val="19"/>
          <w:szCs w:val="19"/>
          <w:highlight w:val="white"/>
        </w:rPr>
        <w:t>p</w:t>
      </w:r>
      <w:r w:rsidRPr="00BF05CF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</w:p>
    <w:p w14:paraId="2FFFD52F" w14:textId="3EF8E939" w:rsidR="00BF05CF" w:rsidRDefault="00BF05CF" w:rsidP="00BF05CF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……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接下来是方法的定义，包含写入、删除、读取，磁头的三种动作以及和判题器的互动输出等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3BE90F9" w14:textId="572DD2C5" w:rsidR="00BF05CF" w:rsidRPr="00BF05CF" w:rsidRDefault="00BF05CF" w:rsidP="00BF05CF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;</w:t>
      </w:r>
    </w:p>
    <w:p w14:paraId="440DF6CB" w14:textId="24337D3D" w:rsidR="00BF05CF" w:rsidRDefault="00BF05CF" w:rsidP="00BF05CF">
      <w:pPr>
        <w:pStyle w:val="2"/>
      </w:pPr>
      <w:r>
        <w:rPr>
          <w:rFonts w:hint="eastAsia"/>
        </w:rPr>
        <w:lastRenderedPageBreak/>
        <w:t>写入逻辑</w:t>
      </w:r>
    </w:p>
    <w:p w14:paraId="665851DE" w14:textId="28F04646" w:rsidR="00BF05CF" w:rsidRDefault="00BF05CF" w:rsidP="00BF05CF">
      <w:pPr>
        <w:ind w:firstLineChars="200" w:firstLine="480"/>
      </w:pPr>
      <w:r>
        <w:rPr>
          <w:rFonts w:hint="eastAsia"/>
        </w:rPr>
        <w:t>根据任务书提供的信息，具有相同</w:t>
      </w:r>
      <w:r>
        <w:rPr>
          <w:rFonts w:hint="eastAsia"/>
        </w:rPr>
        <w:t>tag</w:t>
      </w:r>
      <w:r>
        <w:rPr>
          <w:rFonts w:hint="eastAsia"/>
        </w:rPr>
        <w:t>的</w:t>
      </w:r>
      <w:r>
        <w:rPr>
          <w:rFonts w:hint="eastAsia"/>
        </w:rPr>
        <w:t>object</w:t>
      </w:r>
      <w:r>
        <w:rPr>
          <w:rFonts w:hint="eastAsia"/>
        </w:rPr>
        <w:t>更有概率在同一时间片被读取，这条关键信息指引我们，如果能尽可能的把</w:t>
      </w:r>
      <w:r>
        <w:rPr>
          <w:rFonts w:hint="eastAsia"/>
        </w:rPr>
        <w:t>tag</w:t>
      </w:r>
      <w:r>
        <w:rPr>
          <w:rFonts w:hint="eastAsia"/>
        </w:rPr>
        <w:t>相同的</w:t>
      </w:r>
      <w:r>
        <w:rPr>
          <w:rFonts w:hint="eastAsia"/>
        </w:rPr>
        <w:t>object</w:t>
      </w:r>
      <w:r>
        <w:rPr>
          <w:rFonts w:hint="eastAsia"/>
        </w:rPr>
        <w:t>在写入时就写在相邻的</w:t>
      </w:r>
      <w:r w:rsidR="00052A14">
        <w:rPr>
          <w:rFonts w:hint="eastAsia"/>
        </w:rPr>
        <w:t>存储单元中，会有利于磁头进行顺序读取。</w:t>
      </w:r>
    </w:p>
    <w:p w14:paraId="082D61F5" w14:textId="5013BB43" w:rsidR="006A3846" w:rsidRDefault="00052A14" w:rsidP="006A3846">
      <w:pPr>
        <w:ind w:firstLineChars="200" w:firstLine="480"/>
      </w:pPr>
      <w:r>
        <w:rPr>
          <w:rFonts w:hint="eastAsia"/>
        </w:rPr>
        <w:t>为此，在类</w:t>
      </w:r>
      <w:r>
        <w:rPr>
          <w:rFonts w:hint="eastAsia"/>
        </w:rPr>
        <w:t>DISK</w:t>
      </w:r>
      <w:r>
        <w:rPr>
          <w:rFonts w:hint="eastAsia"/>
        </w:rPr>
        <w:t>中再抽象出“分区”的概念，为每个</w:t>
      </w:r>
      <w:r>
        <w:rPr>
          <w:rFonts w:hint="eastAsia"/>
        </w:rPr>
        <w:t>tag</w:t>
      </w:r>
      <w:r>
        <w:rPr>
          <w:rFonts w:hint="eastAsia"/>
        </w:rPr>
        <w:t>创立分区，创立一个哈希表存放分区的</w:t>
      </w:r>
      <w:r>
        <w:rPr>
          <w:rFonts w:hint="eastAsia"/>
        </w:rPr>
        <w:t>tag</w:t>
      </w:r>
      <w:r>
        <w:rPr>
          <w:rFonts w:hint="eastAsia"/>
        </w:rPr>
        <w:t>值、起始位置、长度。在写入时，优先选择该</w:t>
      </w:r>
      <w:r>
        <w:rPr>
          <w:rFonts w:hint="eastAsia"/>
        </w:rPr>
        <w:t>tag</w:t>
      </w:r>
      <w:r>
        <w:rPr>
          <w:rFonts w:hint="eastAsia"/>
        </w:rPr>
        <w:t>值的“分区”，这样实现相同</w:t>
      </w:r>
      <w:r>
        <w:rPr>
          <w:rFonts w:hint="eastAsia"/>
        </w:rPr>
        <w:t>tag</w:t>
      </w:r>
      <w:r>
        <w:rPr>
          <w:rFonts w:hint="eastAsia"/>
        </w:rPr>
        <w:t>值的</w:t>
      </w:r>
      <w:r>
        <w:rPr>
          <w:rFonts w:hint="eastAsia"/>
        </w:rPr>
        <w:t>object</w:t>
      </w:r>
      <w:r>
        <w:rPr>
          <w:rFonts w:hint="eastAsia"/>
        </w:rPr>
        <w:t>尽可能存放在相邻的存储单元。</w:t>
      </w:r>
    </w:p>
    <w:p w14:paraId="4B94FAD3" w14:textId="4A3C58F4" w:rsidR="00052A14" w:rsidRDefault="00052A14" w:rsidP="00052A14">
      <w:pPr>
        <w:ind w:firstLineChars="200" w:firstLine="480"/>
      </w:pPr>
      <w:r>
        <w:rPr>
          <w:rFonts w:hint="eastAsia"/>
        </w:rPr>
        <w:t>但当时间片逐渐增大，会有一部分分区被均匀的删除，而其他</w:t>
      </w:r>
      <w:r>
        <w:rPr>
          <w:rFonts w:hint="eastAsia"/>
        </w:rPr>
        <w:t>tag</w:t>
      </w:r>
      <w:r>
        <w:rPr>
          <w:rFonts w:hint="eastAsia"/>
        </w:rPr>
        <w:t>值无法找到合适的分区的情况，这种情况下我建立了一套写入机制。</w:t>
      </w:r>
    </w:p>
    <w:p w14:paraId="5720105F" w14:textId="07AF9CA6" w:rsidR="00052A14" w:rsidRDefault="00052A14" w:rsidP="00052A14">
      <w:pPr>
        <w:ind w:firstLineChars="200" w:firstLine="480"/>
      </w:pPr>
      <w:r>
        <w:rPr>
          <w:rFonts w:hint="eastAsia"/>
        </w:rPr>
        <w:t>首先引入共享分区的概念，当某个</w:t>
      </w:r>
      <w:r>
        <w:rPr>
          <w:rFonts w:hint="eastAsia"/>
        </w:rPr>
        <w:t>object</w:t>
      </w:r>
      <w:r>
        <w:rPr>
          <w:rFonts w:hint="eastAsia"/>
        </w:rPr>
        <w:t>在写入硬盘时，找不到有剩余空间的对应</w:t>
      </w:r>
      <w:r>
        <w:rPr>
          <w:rFonts w:hint="eastAsia"/>
        </w:rPr>
        <w:t>tag</w:t>
      </w:r>
      <w:r>
        <w:rPr>
          <w:rFonts w:hint="eastAsia"/>
        </w:rPr>
        <w:t>分区，也找不到足够的空间来创建分区，这时候会先尝试切割分区，寻找磁盘中</w:t>
      </w:r>
      <w:r w:rsidR="006A3846">
        <w:rPr>
          <w:rFonts w:hint="eastAsia"/>
        </w:rPr>
        <w:t>是否有某分区满足后</w:t>
      </w:r>
      <w:r w:rsidR="006A3846">
        <w:rPr>
          <w:rFonts w:hint="eastAsia"/>
        </w:rPr>
        <w:t>X</w:t>
      </w:r>
      <w:r w:rsidR="006A3846">
        <w:rPr>
          <w:rFonts w:hint="eastAsia"/>
        </w:rPr>
        <w:t>个存储单元均为空，如果有则将这</w:t>
      </w:r>
      <w:r w:rsidR="006A3846">
        <w:rPr>
          <w:rFonts w:hint="eastAsia"/>
        </w:rPr>
        <w:t>X</w:t>
      </w:r>
      <w:r w:rsidR="006A3846">
        <w:rPr>
          <w:rFonts w:hint="eastAsia"/>
        </w:rPr>
        <w:t>个存储单元从原分区剔除，分配给当前</w:t>
      </w:r>
      <w:r w:rsidR="006A3846">
        <w:rPr>
          <w:rFonts w:hint="eastAsia"/>
        </w:rPr>
        <w:t>tag</w:t>
      </w:r>
      <w:r w:rsidR="006A3846">
        <w:rPr>
          <w:rFonts w:hint="eastAsia"/>
        </w:rPr>
        <w:t>然后写入（</w:t>
      </w:r>
      <w:r w:rsidR="006A3846">
        <w:rPr>
          <w:rFonts w:hint="eastAsia"/>
        </w:rPr>
        <w:t>X</w:t>
      </w:r>
      <w:r w:rsidR="006A3846">
        <w:rPr>
          <w:rFonts w:hint="eastAsia"/>
        </w:rPr>
        <w:t>是一个</w:t>
      </w:r>
      <w:r w:rsidR="006A3846">
        <w:rPr>
          <w:rFonts w:hint="eastAsia"/>
        </w:rPr>
        <w:t>const</w:t>
      </w:r>
      <w:r w:rsidR="006A3846">
        <w:rPr>
          <w:rFonts w:hint="eastAsia"/>
        </w:rPr>
        <w:t>常量参数）。如果找不到满足条件的分区，于是就会尝试创建共享分区，即该分区由</w:t>
      </w:r>
      <w:r w:rsidR="006A3846">
        <w:rPr>
          <w:rFonts w:hint="eastAsia"/>
        </w:rPr>
        <w:t>2</w:t>
      </w:r>
      <w:r w:rsidR="006A3846">
        <w:rPr>
          <w:rFonts w:hint="eastAsia"/>
        </w:rPr>
        <w:t>种</w:t>
      </w:r>
      <w:r w:rsidR="006A3846">
        <w:rPr>
          <w:rFonts w:hint="eastAsia"/>
        </w:rPr>
        <w:t>tag</w:t>
      </w:r>
      <w:r w:rsidR="006A3846">
        <w:rPr>
          <w:rFonts w:hint="eastAsia"/>
        </w:rPr>
        <w:t>值共享，</w:t>
      </w:r>
      <w:r w:rsidR="006A3846">
        <w:rPr>
          <w:rFonts w:hint="eastAsia"/>
        </w:rPr>
        <w:t>2</w:t>
      </w:r>
      <w:r w:rsidR="006A3846">
        <w:rPr>
          <w:rFonts w:hint="eastAsia"/>
        </w:rPr>
        <w:t>种</w:t>
      </w:r>
      <w:r w:rsidR="006A3846">
        <w:rPr>
          <w:rFonts w:hint="eastAsia"/>
        </w:rPr>
        <w:t>tag</w:t>
      </w:r>
      <w:r w:rsidR="006A3846">
        <w:rPr>
          <w:rFonts w:hint="eastAsia"/>
        </w:rPr>
        <w:t>都可以向该分区写入。</w:t>
      </w:r>
    </w:p>
    <w:p w14:paraId="01E39608" w14:textId="6065688F" w:rsidR="00052A14" w:rsidRDefault="006A3846" w:rsidP="00052A14">
      <w:pPr>
        <w:ind w:firstLineChars="200" w:firstLine="480"/>
      </w:pPr>
      <w:r>
        <w:rPr>
          <w:rFonts w:hint="eastAsia"/>
        </w:rPr>
        <w:t>在硬盘的选择上，我优先选择拥有待写入</w:t>
      </w:r>
      <w:r>
        <w:rPr>
          <w:rFonts w:hint="eastAsia"/>
        </w:rPr>
        <w:t>object</w:t>
      </w:r>
      <w:r>
        <w:rPr>
          <w:rFonts w:hint="eastAsia"/>
        </w:rPr>
        <w:t>的</w:t>
      </w:r>
      <w:r>
        <w:rPr>
          <w:rFonts w:hint="eastAsia"/>
        </w:rPr>
        <w:t>tag</w:t>
      </w:r>
      <w:r>
        <w:rPr>
          <w:rFonts w:hint="eastAsia"/>
        </w:rPr>
        <w:t>分区的且分区有足够空间的硬盘进行写入，多个满足则优先选择分区余量大者。其次选择硬盘上拥有超过</w:t>
      </w:r>
      <w:r>
        <w:rPr>
          <w:rFonts w:hint="eastAsia"/>
        </w:rPr>
        <w:t>X</w:t>
      </w:r>
      <w:r>
        <w:rPr>
          <w:rFonts w:hint="eastAsia"/>
        </w:rPr>
        <w:t>个连续空闲存储单元的，多个满足则优先选择连续空闲存储单元较大的，最后选择硬盘整体余量大的。</w:t>
      </w:r>
      <w:r w:rsidR="00FD5C68">
        <w:rPr>
          <w:rFonts w:hint="eastAsia"/>
        </w:rPr>
        <w:t>绝对禁止选择余量小于</w:t>
      </w:r>
      <w:r w:rsidR="00FD5C68">
        <w:rPr>
          <w:rFonts w:hint="eastAsia"/>
        </w:rPr>
        <w:t>object</w:t>
      </w:r>
      <w:r w:rsidR="00FD5C68">
        <w:t>.size</w:t>
      </w:r>
      <w:r w:rsidR="00FD5C68">
        <w:rPr>
          <w:rFonts w:hint="eastAsia"/>
        </w:rPr>
        <w:t>的硬盘。</w:t>
      </w:r>
    </w:p>
    <w:p w14:paraId="6A292C17" w14:textId="517BB80B" w:rsidR="00FD5C68" w:rsidRPr="00FD5C68" w:rsidRDefault="003F5CDE" w:rsidP="00FD5C68">
      <w:pPr>
        <w:spacing w:line="240" w:lineRule="auto"/>
        <w:jc w:val="center"/>
      </w:pPr>
      <w:r>
        <w:object w:dxaOrig="8086" w:dyaOrig="3466" w14:anchorId="55163F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5pt;height:173.5pt" o:ole="">
            <v:imagedata r:id="rId5" o:title=""/>
          </v:shape>
          <o:OLEObject Type="Embed" ProgID="Visio.Drawing.15" ShapeID="_x0000_i1025" DrawAspect="Content" ObjectID="_1807204037" r:id="rId6"/>
        </w:object>
      </w:r>
    </w:p>
    <w:p w14:paraId="5F9EF751" w14:textId="1F5D045B" w:rsidR="00052A14" w:rsidRDefault="003F5CDE" w:rsidP="003F5CDE">
      <w:pPr>
        <w:spacing w:line="240" w:lineRule="auto"/>
      </w:pPr>
      <w:r>
        <w:object w:dxaOrig="12450" w:dyaOrig="8386" w14:anchorId="57B4A614">
          <v:shape id="_x0000_i1026" type="#_x0000_t75" style="width:415pt;height:279.5pt" o:ole="">
            <v:imagedata r:id="rId7" o:title=""/>
          </v:shape>
          <o:OLEObject Type="Embed" ProgID="Visio.Drawing.15" ShapeID="_x0000_i1026" DrawAspect="Content" ObjectID="_1807204038" r:id="rId8"/>
        </w:object>
      </w:r>
    </w:p>
    <w:p w14:paraId="4E7CDBB1" w14:textId="6B1BE3B6" w:rsidR="0049657B" w:rsidRDefault="0049657B" w:rsidP="0049657B">
      <w:pPr>
        <w:ind w:firstLineChars="200" w:firstLine="480"/>
      </w:pPr>
      <w:r>
        <w:rPr>
          <w:rFonts w:hint="eastAsia"/>
        </w:rPr>
        <w:t>这里需要注意，由于分区余量是一个需要频繁访问的值，如果每次都花费</w:t>
      </w:r>
      <w:r>
        <w:rPr>
          <w:rFonts w:hint="eastAsia"/>
        </w:rPr>
        <w:t>O</w:t>
      </w:r>
      <w:r>
        <w:t>(patition.length)</w:t>
      </w:r>
      <w:r>
        <w:rPr>
          <w:rFonts w:hint="eastAsia"/>
        </w:rPr>
        <w:t>去遍历，复杂度会很高，不利于通过</w:t>
      </w:r>
      <w:r>
        <w:rPr>
          <w:rFonts w:hint="eastAsia"/>
        </w:rPr>
        <w:t>5</w:t>
      </w:r>
      <w:r>
        <w:rPr>
          <w:rFonts w:hint="eastAsia"/>
        </w:rPr>
        <w:t>分钟的限制，因此需要维护一个</w:t>
      </w:r>
      <w:r>
        <w:rPr>
          <w:rFonts w:hint="eastAsia"/>
        </w:rPr>
        <w:t>remain</w:t>
      </w:r>
      <w:r>
        <w:rPr>
          <w:rFonts w:hint="eastAsia"/>
        </w:rPr>
        <w:t>变量。但问题在于对于共享分区的</w:t>
      </w:r>
      <w:r>
        <w:rPr>
          <w:rFonts w:hint="eastAsia"/>
        </w:rPr>
        <w:t>r</w:t>
      </w:r>
      <w:r>
        <w:t>emain</w:t>
      </w:r>
      <w:r>
        <w:rPr>
          <w:rFonts w:hint="eastAsia"/>
        </w:rPr>
        <w:t>不容易维护，于是我采用了循环链表的思想，让共享分区的两个</w:t>
      </w:r>
      <w:r>
        <w:rPr>
          <w:rFonts w:hint="eastAsia"/>
        </w:rPr>
        <w:t>p</w:t>
      </w:r>
      <w:r>
        <w:t>artition</w:t>
      </w:r>
      <w:r>
        <w:rPr>
          <w:rFonts w:hint="eastAsia"/>
        </w:rPr>
        <w:t>对象互相指向对方，由此不但可以以固定时间复杂度判定一个分区是否被共享，还可以在一个分区的</w:t>
      </w:r>
      <w:r>
        <w:rPr>
          <w:rFonts w:hint="eastAsia"/>
        </w:rPr>
        <w:t>r</w:t>
      </w:r>
      <w:r>
        <w:t>emain</w:t>
      </w:r>
      <w:r>
        <w:rPr>
          <w:rFonts w:hint="eastAsia"/>
        </w:rPr>
        <w:t>发生变动时使它的共享分区的对象同步变化，大致的思路如下：</w:t>
      </w:r>
    </w:p>
    <w:p w14:paraId="23A37A04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ruc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{</w:t>
      </w:r>
    </w:p>
    <w:p w14:paraId="518CA273" w14:textId="3F077D21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key;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代表的tag值</w:t>
      </w:r>
    </w:p>
    <w:p w14:paraId="1B40FC0F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begin;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在硬盘的起始位置索引</w:t>
      </w:r>
    </w:p>
    <w:p w14:paraId="27127C9B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length;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的长度</w:t>
      </w:r>
    </w:p>
    <w:p w14:paraId="0B42FFC8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remain;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的余量</w:t>
      </w:r>
    </w:p>
    <w:p w14:paraId="245B5B59" w14:textId="3B3159AF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* shared;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共享的分区的对象地址，默认为空</w:t>
      </w:r>
    </w:p>
    <w:p w14:paraId="5FCC27F1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默认构造函数（供编译器生成哈希表用，实际不调用）</w:t>
      </w:r>
    </w:p>
    <w:p w14:paraId="362534C0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partition() : key(0), begin(0), length(0), remain(0), shared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}</w:t>
      </w:r>
    </w:p>
    <w:p w14:paraId="4C656851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构造函数</w:t>
      </w:r>
    </w:p>
    <w:p w14:paraId="695FB89A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partition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DIS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: key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 begin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 length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remain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 shared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</w:t>
      </w:r>
    </w:p>
    <w:p w14:paraId="1839C93C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构造分区，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ata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值写为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-1</w:t>
      </w:r>
    </w:p>
    <w:p w14:paraId="7BE9BBBD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i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;i &lt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+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;i++) {</w:t>
      </w:r>
    </w:p>
    <w:p w14:paraId="50D443A9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.data</w:t>
      </w:r>
      <w:r>
        <w:rPr>
          <w:rFonts w:ascii="新宋体" w:eastAsia="新宋体" w:hAnsiTheme="minorHAnsi" w:cs="新宋体"/>
          <w:color w:val="008080"/>
          <w:kern w:val="0"/>
          <w:sz w:val="19"/>
          <w:szCs w:val="19"/>
          <w:highlight w:val="white"/>
        </w:rPr>
        <w:t>[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/>
          <w:color w:val="008080"/>
          <w:kern w:val="0"/>
          <w:sz w:val="19"/>
          <w:szCs w:val="19"/>
          <w:highlight w:val="white"/>
        </w:rPr>
        <w:t>]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= -1;</w:t>
      </w:r>
    </w:p>
    <w:p w14:paraId="7A3489ED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14:paraId="114AB383" w14:textId="7BD72CC9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}</w:t>
      </w:r>
    </w:p>
    <w:p w14:paraId="346955FC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改变余量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+x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，如果有共享分区需要同步改变</w:t>
      </w:r>
    </w:p>
    <w:p w14:paraId="48147AA4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maintain_remain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x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</w:t>
      </w:r>
    </w:p>
    <w:p w14:paraId="54B1B41A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remain +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x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;</w:t>
      </w:r>
    </w:p>
    <w:p w14:paraId="40573112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shared !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</w:t>
      </w:r>
    </w:p>
    <w:p w14:paraId="6C026165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shared-&gt;remain +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x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;</w:t>
      </w:r>
    </w:p>
    <w:p w14:paraId="325F4213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位置索引和长度也一起同步，防止分割小分区时产生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ug</w:t>
      </w:r>
    </w:p>
    <w:p w14:paraId="0B76996A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shared-&gt;length = length;</w:t>
      </w:r>
    </w:p>
    <w:p w14:paraId="5FE8280F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shared-&gt;begin = begin;</w:t>
      </w:r>
    </w:p>
    <w:p w14:paraId="6855BC43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14:paraId="3C2436FF" w14:textId="7DB0FF0A" w:rsidR="0049657B" w:rsidRDefault="0049657B" w:rsidP="0049657B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}</w:t>
      </w:r>
    </w:p>
    <w:p w14:paraId="4BCFCB24" w14:textId="6B33C367" w:rsidR="0049657B" w:rsidRDefault="0049657B" w:rsidP="0049657B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……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  <w:t>（其他函数定义）</w:t>
      </w:r>
    </w:p>
    <w:p w14:paraId="27FBA319" w14:textId="6F4A6633" w:rsidR="0049657B" w:rsidRDefault="0049657B" w:rsidP="0049657B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};</w:t>
      </w:r>
    </w:p>
    <w:p w14:paraId="143F9B5B" w14:textId="6327A7A3" w:rsidR="00F443FD" w:rsidRDefault="00F443FD" w:rsidP="00757F95">
      <w:pPr>
        <w:ind w:firstLineChars="200" w:firstLine="4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</w:rPr>
        <w:t>其中</w:t>
      </w:r>
      <w:r>
        <w:rPr>
          <w:rFonts w:hint="eastAsia"/>
        </w:rPr>
        <w:t>p</w:t>
      </w:r>
      <w:r>
        <w:t>artition</w:t>
      </w:r>
      <w:r>
        <w:rPr>
          <w:rFonts w:hint="eastAsia"/>
        </w:rPr>
        <w:t>作为一个</w:t>
      </w:r>
      <w:r>
        <w:rPr>
          <w:rFonts w:hint="eastAsia"/>
        </w:rPr>
        <w:t>DISK</w:t>
      </w:r>
      <w:r>
        <w:rPr>
          <w:rFonts w:hint="eastAsia"/>
        </w:rPr>
        <w:t>的私有成员</w:t>
      </w:r>
      <w:r w:rsidR="00757F95">
        <w:rPr>
          <w:rFonts w:hint="eastAsia"/>
        </w:rPr>
        <w:t>结构体</w:t>
      </w:r>
      <w:r>
        <w:rPr>
          <w:rFonts w:hint="eastAsia"/>
        </w:rPr>
        <w:t>，注意我维护的那个</w:t>
      </w:r>
      <w:r w:rsidR="00435699">
        <w:rPr>
          <w:rFonts w:hint="eastAsia"/>
        </w:rPr>
        <w:t>DISK</w:t>
      </w:r>
      <w:r w:rsidR="00435699">
        <w:rPr>
          <w:rFonts w:hint="eastAsia"/>
        </w:rPr>
        <w:t>成员变量</w:t>
      </w:r>
      <w:r>
        <w:rPr>
          <w:rFonts w:hint="eastAsia"/>
        </w:rPr>
        <w:t>哈希表结构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unordered_multima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gt; table;</w:t>
      </w:r>
    </w:p>
    <w:p w14:paraId="05FD9DBF" w14:textId="4B00000A" w:rsidR="00F443FD" w:rsidRDefault="00F443FD" w:rsidP="00F443FD">
      <w:r>
        <w:rPr>
          <w:rFonts w:hint="eastAsia"/>
        </w:rPr>
        <w:t>它就表示当前该硬盘上的分区信息，</w:t>
      </w:r>
      <w:r>
        <w:rPr>
          <w:rFonts w:hint="eastAsia"/>
        </w:rPr>
        <w:t>key</w:t>
      </w:r>
      <w:r>
        <w:rPr>
          <w:rFonts w:hint="eastAsia"/>
        </w:rPr>
        <w:t>表示分区代表的</w:t>
      </w:r>
      <w:r>
        <w:rPr>
          <w:rFonts w:hint="eastAsia"/>
        </w:rPr>
        <w:t>tag</w:t>
      </w:r>
      <w:r>
        <w:rPr>
          <w:rFonts w:hint="eastAsia"/>
        </w:rPr>
        <w:t>，而</w:t>
      </w:r>
      <w:r>
        <w:rPr>
          <w:rFonts w:hint="eastAsia"/>
        </w:rPr>
        <w:t>value</w:t>
      </w:r>
      <w:r>
        <w:rPr>
          <w:rFonts w:hint="eastAsia"/>
        </w:rPr>
        <w:t>就是包含分区的信息的对象，同时通过指针</w:t>
      </w:r>
      <w:r>
        <w:rPr>
          <w:rFonts w:hint="eastAsia"/>
        </w:rPr>
        <w:t>s</w:t>
      </w:r>
      <w:r>
        <w:t>hared</w:t>
      </w:r>
      <w:r>
        <w:rPr>
          <w:rFonts w:hint="eastAsia"/>
        </w:rPr>
        <w:t>可以迅速同步具有相同起始位置和长度但</w:t>
      </w:r>
      <w:r>
        <w:rPr>
          <w:rFonts w:hint="eastAsia"/>
        </w:rPr>
        <w:t>tag</w:t>
      </w:r>
      <w:r>
        <w:rPr>
          <w:rFonts w:hint="eastAsia"/>
        </w:rPr>
        <w:t>不同的共享分区的各项参数，也可以通过</w:t>
      </w:r>
      <w:r>
        <w:t>shared</w:t>
      </w:r>
      <w:r>
        <w:rPr>
          <w:rFonts w:hint="eastAsia"/>
        </w:rPr>
        <w:t>是否为空判断该分区是否与其他</w:t>
      </w:r>
      <w:r>
        <w:rPr>
          <w:rFonts w:hint="eastAsia"/>
        </w:rPr>
        <w:t>tag</w:t>
      </w:r>
      <w:r>
        <w:rPr>
          <w:rFonts w:hint="eastAsia"/>
        </w:rPr>
        <w:t>共享了。</w:t>
      </w:r>
    </w:p>
    <w:p w14:paraId="4BAC34DC" w14:textId="5B8786C1" w:rsidR="003F757D" w:rsidRDefault="003F757D" w:rsidP="003F757D">
      <w:pPr>
        <w:pStyle w:val="2"/>
      </w:pPr>
      <w:r>
        <w:rPr>
          <w:rFonts w:hint="eastAsia"/>
        </w:rPr>
        <w:t>删除逻辑</w:t>
      </w:r>
    </w:p>
    <w:p w14:paraId="7A333115" w14:textId="2A642CDD" w:rsidR="0049657B" w:rsidRDefault="003F757D" w:rsidP="0049657B">
      <w:pPr>
        <w:ind w:firstLineChars="200" w:firstLine="480"/>
      </w:pPr>
      <w:r>
        <w:rPr>
          <w:rFonts w:hint="eastAsia"/>
        </w:rPr>
        <w:t>删除逻辑比较简单，仅需要更新</w:t>
      </w:r>
      <w:r>
        <w:rPr>
          <w:rFonts w:hint="eastAsia"/>
        </w:rPr>
        <w:t>DISK</w:t>
      </w:r>
      <w:r>
        <w:rPr>
          <w:rFonts w:hint="eastAsia"/>
        </w:rPr>
        <w:t>中的</w:t>
      </w:r>
      <w:r>
        <w:rPr>
          <w:rFonts w:hint="eastAsia"/>
        </w:rPr>
        <w:t>data</w:t>
      </w:r>
      <w:r>
        <w:rPr>
          <w:rFonts w:hint="eastAsia"/>
        </w:rPr>
        <w:t>变量，并检测该位置是否含有未完成的读请求即可（得益于我一直维护的变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request_id</w:t>
      </w:r>
      <w:r>
        <w:rPr>
          <w:rFonts w:hint="eastAsia"/>
        </w:rPr>
        <w:t>），向判题器上报被取消的读请求编号，并维护全局变量将这些请求踢出队列即可。注意删除操作需要维护</w:t>
      </w:r>
      <w:r>
        <w:rPr>
          <w:rFonts w:hint="eastAsia"/>
        </w:rPr>
        <w:t>DISK</w:t>
      </w:r>
      <w:r>
        <w:rPr>
          <w:rFonts w:hint="eastAsia"/>
        </w:rPr>
        <w:t>的</w:t>
      </w:r>
      <w:r>
        <w:t>remain</w:t>
      </w:r>
      <w:r>
        <w:rPr>
          <w:rFonts w:hint="eastAsia"/>
        </w:rPr>
        <w:t>变量，同时需要遍历哈希表找到该</w:t>
      </w:r>
      <w:r w:rsidR="0049657B">
        <w:rPr>
          <w:rFonts w:hint="eastAsia"/>
        </w:rPr>
        <w:t>位置所在的分区，将分区余量</w:t>
      </w:r>
      <w:r w:rsidR="0049657B">
        <w:rPr>
          <w:rFonts w:hint="eastAsia"/>
        </w:rPr>
        <w:t>-</w:t>
      </w:r>
      <w:r w:rsidR="0049657B">
        <w:t>1</w:t>
      </w:r>
    </w:p>
    <w:p w14:paraId="6019D2B4" w14:textId="6ADE6D23" w:rsidR="00F443FD" w:rsidRDefault="00F443FD" w:rsidP="00F443FD">
      <w:pPr>
        <w:pStyle w:val="2"/>
      </w:pPr>
      <w:r>
        <w:rPr>
          <w:rFonts w:hint="eastAsia"/>
        </w:rPr>
        <w:t>读取逻辑</w:t>
      </w:r>
    </w:p>
    <w:p w14:paraId="720DBD77" w14:textId="5F7CD792" w:rsidR="00F443FD" w:rsidRDefault="00F443FD" w:rsidP="00F443FD">
      <w:pPr>
        <w:ind w:firstLineChars="200" w:firstLine="480"/>
      </w:pPr>
      <w:r>
        <w:rPr>
          <w:rFonts w:hint="eastAsia"/>
        </w:rPr>
        <w:t>读取逻辑是整个比赛的核心，任务书中明确磁头有</w:t>
      </w:r>
      <w:r>
        <w:rPr>
          <w:rFonts w:hint="eastAsia"/>
        </w:rPr>
        <w:t>3</w:t>
      </w:r>
      <w:r>
        <w:rPr>
          <w:rFonts w:hint="eastAsia"/>
        </w:rPr>
        <w:t>种动作：</w:t>
      </w:r>
      <w:r>
        <w:rPr>
          <w:rFonts w:hint="eastAsia"/>
        </w:rPr>
        <w:t>r</w:t>
      </w:r>
      <w:r>
        <w:rPr>
          <w:rFonts w:hint="eastAsia"/>
        </w:rPr>
        <w:t>（读取当前存储单元），</w:t>
      </w:r>
      <w:r>
        <w:rPr>
          <w:rFonts w:hint="eastAsia"/>
        </w:rPr>
        <w:t>p</w:t>
      </w:r>
      <w:r>
        <w:rPr>
          <w:rFonts w:hint="eastAsia"/>
        </w:rPr>
        <w:t>（跳过当前存储单元），</w:t>
      </w:r>
      <w:r>
        <w:rPr>
          <w:rFonts w:hint="eastAsia"/>
        </w:rPr>
        <w:t>j</w:t>
      </w:r>
      <w:r>
        <w:rPr>
          <w:rFonts w:hint="eastAsia"/>
        </w:rPr>
        <w:t>（跳跃至某存储单元），并且规定了</w:t>
      </w:r>
      <w:r w:rsidR="00435699">
        <w:rPr>
          <w:rFonts w:hint="eastAsia"/>
        </w:rPr>
        <w:t>每个时间片消耗的最大</w:t>
      </w:r>
      <w:r w:rsidR="00435699">
        <w:rPr>
          <w:rFonts w:hint="eastAsia"/>
        </w:rPr>
        <w:t>tooken</w:t>
      </w:r>
      <w:r w:rsidR="00435699">
        <w:rPr>
          <w:rFonts w:hint="eastAsia"/>
        </w:rPr>
        <w:t>值。在这种情况下，明显按照读请求的到来时间进行处理远远不如按照</w:t>
      </w:r>
      <w:r w:rsidR="00435699">
        <w:rPr>
          <w:rFonts w:hint="eastAsia"/>
        </w:rPr>
        <w:t>object</w:t>
      </w:r>
      <w:r w:rsidR="00435699">
        <w:rPr>
          <w:rFonts w:hint="eastAsia"/>
        </w:rPr>
        <w:t>在硬盘中存储的位置进行处理（即顺序读取更优），且尽可能的保证磁头连续读取（这样消耗的</w:t>
      </w:r>
      <w:r w:rsidR="00435699">
        <w:rPr>
          <w:rFonts w:hint="eastAsia"/>
        </w:rPr>
        <w:t>tooken</w:t>
      </w:r>
      <w:r w:rsidR="00435699">
        <w:rPr>
          <w:rFonts w:hint="eastAsia"/>
        </w:rPr>
        <w:t>会递减，在同一时间片就能读更多）</w:t>
      </w:r>
    </w:p>
    <w:p w14:paraId="5366D9EC" w14:textId="3D163352" w:rsidR="00435699" w:rsidRDefault="00377495" w:rsidP="00F443FD">
      <w:pPr>
        <w:ind w:firstLineChars="200" w:firstLine="480"/>
      </w:pPr>
      <w:r>
        <w:rPr>
          <w:rFonts w:hint="eastAsia"/>
        </w:rPr>
        <w:t>注意，并不是当前位置不存在读请求，磁头</w:t>
      </w:r>
      <w:r>
        <w:rPr>
          <w:rFonts w:hint="eastAsia"/>
        </w:rPr>
        <w:t>p</w:t>
      </w:r>
      <w:r>
        <w:rPr>
          <w:rFonts w:hint="eastAsia"/>
        </w:rPr>
        <w:t>就一定优于</w:t>
      </w:r>
      <w:r>
        <w:rPr>
          <w:rFonts w:hint="eastAsia"/>
        </w:rPr>
        <w:t>r</w:t>
      </w:r>
      <w:r>
        <w:rPr>
          <w:rFonts w:hint="eastAsia"/>
        </w:rPr>
        <w:t>，虽然在当前位置</w:t>
      </w:r>
      <w:r>
        <w:rPr>
          <w:rFonts w:hint="eastAsia"/>
        </w:rPr>
        <w:t>p</w:t>
      </w:r>
      <w:r>
        <w:rPr>
          <w:rFonts w:hint="eastAsia"/>
        </w:rPr>
        <w:t>只消耗</w:t>
      </w:r>
      <w:r>
        <w:rPr>
          <w:rFonts w:hint="eastAsia"/>
        </w:rPr>
        <w:t>1tooken</w:t>
      </w:r>
      <w:r>
        <w:rPr>
          <w:rFonts w:hint="eastAsia"/>
        </w:rPr>
        <w:t>，而</w:t>
      </w:r>
      <w:r>
        <w:rPr>
          <w:rFonts w:hint="eastAsia"/>
        </w:rPr>
        <w:t>r</w:t>
      </w:r>
      <w:r>
        <w:rPr>
          <w:rFonts w:hint="eastAsia"/>
        </w:rPr>
        <w:t>至少消耗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tooken</w:t>
      </w:r>
      <w:r w:rsidR="00201563">
        <w:rPr>
          <w:rFonts w:hint="eastAsia"/>
        </w:rPr>
        <w:t>或更多</w:t>
      </w:r>
      <w:r>
        <w:rPr>
          <w:rFonts w:hint="eastAsia"/>
        </w:rPr>
        <w:t>，但</w:t>
      </w:r>
      <w:r>
        <w:rPr>
          <w:rFonts w:hint="eastAsia"/>
        </w:rPr>
        <w:t>p</w:t>
      </w:r>
      <w:r>
        <w:rPr>
          <w:rFonts w:hint="eastAsia"/>
        </w:rPr>
        <w:t>会破坏磁头的连读状态，在接下来的读取中还需要消耗更多</w:t>
      </w:r>
      <w:r>
        <w:rPr>
          <w:rFonts w:hint="eastAsia"/>
        </w:rPr>
        <w:t>tooken</w:t>
      </w:r>
      <w:r>
        <w:rPr>
          <w:rFonts w:hint="eastAsia"/>
        </w:rPr>
        <w:t>，</w:t>
      </w:r>
      <w:r w:rsidR="00201563">
        <w:rPr>
          <w:rFonts w:hint="eastAsia"/>
        </w:rPr>
        <w:t>有些情况</w:t>
      </w:r>
      <w:r>
        <w:rPr>
          <w:rFonts w:hint="eastAsia"/>
        </w:rPr>
        <w:t>反而不划算。</w:t>
      </w:r>
    </w:p>
    <w:p w14:paraId="36A024AB" w14:textId="514541C6" w:rsidR="00377495" w:rsidRDefault="00377495" w:rsidP="00F443FD">
      <w:pPr>
        <w:ind w:firstLineChars="200" w:firstLine="480"/>
      </w:pPr>
      <w:r>
        <w:rPr>
          <w:rFonts w:hint="eastAsia"/>
        </w:rPr>
        <w:t>于是在我的代码中设计了一个两个函数互相调用的递归模式，在每次磁头运动到不含读请求的位置</w:t>
      </w:r>
      <w:r w:rsidR="00201563">
        <w:rPr>
          <w:rFonts w:hint="eastAsia"/>
        </w:rPr>
        <w:t>时</w:t>
      </w:r>
      <w:r>
        <w:rPr>
          <w:rFonts w:hint="eastAsia"/>
        </w:rPr>
        <w:t>，调用函数判定是否需要连续</w:t>
      </w:r>
      <w:r>
        <w:rPr>
          <w:rFonts w:hint="eastAsia"/>
        </w:rPr>
        <w:t>r</w:t>
      </w:r>
      <w:r>
        <w:rPr>
          <w:rFonts w:hint="eastAsia"/>
        </w:rPr>
        <w:t>到下一个有读请求</w:t>
      </w:r>
      <w:r>
        <w:rPr>
          <w:rFonts w:hint="eastAsia"/>
        </w:rPr>
        <w:lastRenderedPageBreak/>
        <w:t>的位置</w:t>
      </w:r>
    </w:p>
    <w:p w14:paraId="2B17AECA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</w:p>
    <w:p w14:paraId="469948A2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brief     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判断连读空位置到下一个有读请求的位置是否划算</w:t>
      </w:r>
    </w:p>
    <w:p w14:paraId="0184531C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head_pos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磁头位置索引（从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开始）</w:t>
      </w:r>
    </w:p>
    <w:p w14:paraId="4C750DFF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consecutive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连读次数</w:t>
      </w:r>
    </w:p>
    <w:p w14:paraId="41A6CBA6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tok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剩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</w:p>
    <w:p w14:paraId="36DF86B5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return    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布尔值，如果连读划算就返回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rue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；如果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pass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划算就返回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false</w:t>
      </w:r>
    </w:p>
    <w:p w14:paraId="383F9AB5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/</w:t>
      </w:r>
    </w:p>
    <w:p w14:paraId="309ED3E2" w14:textId="01A235FF" w:rsidR="00377495" w:rsidRDefault="00377495" w:rsidP="00377495">
      <w:pPr>
        <w:ind w:firstLineChars="200" w:firstLine="3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do_we_read_null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head_po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consecutiv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to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……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46FE1FB9" w14:textId="3593CA47" w:rsidR="00377495" w:rsidRDefault="00377495" w:rsidP="00377495">
      <w:pPr>
        <w:ind w:firstLineChars="200" w:firstLine="480"/>
      </w:pPr>
      <w:r>
        <w:rPr>
          <w:rFonts w:hint="eastAsia"/>
        </w:rPr>
        <w:t>在函数</w:t>
      </w:r>
      <w:r>
        <w:rPr>
          <w:rFonts w:hint="eastAsia"/>
        </w:rPr>
        <w:t>d</w:t>
      </w:r>
      <w:r>
        <w:t>o_we_read_null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中调用另一个函数</w:t>
      </w:r>
      <w:r w:rsidRPr="00377495">
        <w:t>read_successufl_nums(</w:t>
      </w:r>
      <w:r>
        <w:t>)</w:t>
      </w:r>
      <w:r>
        <w:rPr>
          <w:rFonts w:hint="eastAsia"/>
        </w:rPr>
        <w:t>计算能成功读取的</w:t>
      </w:r>
      <w:r>
        <w:rPr>
          <w:rFonts w:hint="eastAsia"/>
        </w:rPr>
        <w:t>block</w:t>
      </w:r>
      <w:r>
        <w:rPr>
          <w:rFonts w:hint="eastAsia"/>
        </w:rPr>
        <w:t>个数，以成功读取的</w:t>
      </w:r>
      <w:r>
        <w:rPr>
          <w:rFonts w:hint="eastAsia"/>
        </w:rPr>
        <w:t>block</w:t>
      </w:r>
      <w:r>
        <w:rPr>
          <w:rFonts w:hint="eastAsia"/>
        </w:rPr>
        <w:t>个数作为判定是否连续</w:t>
      </w:r>
      <w:r>
        <w:rPr>
          <w:rFonts w:hint="eastAsia"/>
        </w:rPr>
        <w:t>r</w:t>
      </w:r>
      <w:r>
        <w:rPr>
          <w:rFonts w:hint="eastAsia"/>
        </w:rPr>
        <w:t>的标准。</w:t>
      </w:r>
      <w:r w:rsidRPr="00377495">
        <w:t>read_successufl_nums(</w:t>
      </w:r>
      <w:r>
        <w:t>)</w:t>
      </w:r>
      <w:r>
        <w:rPr>
          <w:rFonts w:hint="eastAsia"/>
        </w:rPr>
        <w:t>函数中</w:t>
      </w:r>
      <w:r w:rsidR="00201563">
        <w:rPr>
          <w:rFonts w:hint="eastAsia"/>
        </w:rPr>
        <w:t>磁头</w:t>
      </w:r>
      <w:r>
        <w:rPr>
          <w:rFonts w:hint="eastAsia"/>
        </w:rPr>
        <w:t>遇到下一个没有读请求的位置同样调用</w:t>
      </w:r>
      <w:r>
        <w:rPr>
          <w:rFonts w:hint="eastAsia"/>
        </w:rPr>
        <w:t>d</w:t>
      </w:r>
      <w:r>
        <w:t>o_we_read_null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判断是否需要连续</w:t>
      </w:r>
      <w:r>
        <w:rPr>
          <w:rFonts w:hint="eastAsia"/>
        </w:rPr>
        <w:t>r</w:t>
      </w:r>
      <w:r>
        <w:rPr>
          <w:rFonts w:hint="eastAsia"/>
        </w:rPr>
        <w:t>到下一个有读请求的位置。</w:t>
      </w:r>
      <w:r w:rsidR="00201563">
        <w:rPr>
          <w:rFonts w:hint="eastAsia"/>
        </w:rPr>
        <w:t>这样两个函数构成一个递归结构。</w:t>
      </w:r>
    </w:p>
    <w:p w14:paraId="67199072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</w:p>
    <w:p w14:paraId="5AC756DB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brief     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判断当前磁头状态向后读取的最多个数</w:t>
      </w:r>
    </w:p>
    <w:p w14:paraId="2C5BE98D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head_pos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磁头位置索引（从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开始）</w:t>
      </w:r>
    </w:p>
    <w:p w14:paraId="5D1B7F77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consecutive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连读次数</w:t>
      </w:r>
    </w:p>
    <w:p w14:paraId="02F5EFBF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tok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剩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</w:p>
    <w:p w14:paraId="2FFB1B00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 @return               in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值，表示磁头向后理论能读取的有效最多个数</w:t>
      </w:r>
    </w:p>
    <w:p w14:paraId="4F4793B6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/</w:t>
      </w:r>
    </w:p>
    <w:p w14:paraId="5884DA73" w14:textId="51546F57" w:rsidR="00377495" w:rsidRDefault="00377495" w:rsidP="00377495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read_successufl_nums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head_po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consecutiv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to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……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2F404DD3" w14:textId="076C808E" w:rsidR="00377495" w:rsidRDefault="00377495" w:rsidP="00377495">
      <w:pPr>
        <w:ind w:firstLineChars="200" w:firstLine="480"/>
      </w:pPr>
      <w:r>
        <w:rPr>
          <w:rFonts w:hint="eastAsia"/>
        </w:rPr>
        <w:t>递归终止的条件是</w:t>
      </w:r>
      <w:r>
        <w:rPr>
          <w:rFonts w:hint="eastAsia"/>
        </w:rPr>
        <w:t>tooken</w:t>
      </w:r>
      <w:r>
        <w:rPr>
          <w:rFonts w:hint="eastAsia"/>
        </w:rPr>
        <w:t>被耗尽，在比赛数据集给出的</w:t>
      </w:r>
      <w:r>
        <w:rPr>
          <w:rFonts w:hint="eastAsia"/>
        </w:rPr>
        <w:t>tooken</w:t>
      </w:r>
      <w:r>
        <w:rPr>
          <w:rFonts w:hint="eastAsia"/>
        </w:rPr>
        <w:t>限制下，这样的算法的复杂度完全可以被接受，这样每次进行判定，得出的结果一定是当前时间片的使</w:t>
      </w:r>
      <w:r w:rsidR="00201563">
        <w:rPr>
          <w:rFonts w:hint="eastAsia"/>
        </w:rPr>
        <w:t>该磁头</w:t>
      </w:r>
      <w:r>
        <w:rPr>
          <w:rFonts w:hint="eastAsia"/>
        </w:rPr>
        <w:t>读取</w:t>
      </w:r>
      <w:r>
        <w:rPr>
          <w:rFonts w:hint="eastAsia"/>
        </w:rPr>
        <w:t>block</w:t>
      </w:r>
      <w:r>
        <w:rPr>
          <w:rFonts w:hint="eastAsia"/>
        </w:rPr>
        <w:t>尽可能多的最优解</w:t>
      </w:r>
      <w:r w:rsidR="00201563">
        <w:rPr>
          <w:rFonts w:hint="eastAsia"/>
        </w:rPr>
        <w:t>。</w:t>
      </w:r>
    </w:p>
    <w:p w14:paraId="410A5DAA" w14:textId="006E2056" w:rsidR="00201563" w:rsidRDefault="00201563" w:rsidP="00377495">
      <w:pPr>
        <w:ind w:firstLineChars="200" w:firstLine="480"/>
      </w:pPr>
      <w:r>
        <w:rPr>
          <w:rFonts w:hint="eastAsia"/>
        </w:rPr>
        <w:t>我设计的</w:t>
      </w:r>
      <w:r>
        <w:rPr>
          <w:rFonts w:hint="eastAsia"/>
        </w:rPr>
        <w:t>N</w:t>
      </w:r>
      <w:r>
        <w:rPr>
          <w:rFonts w:hint="eastAsia"/>
        </w:rPr>
        <w:t>个硬盘的磁头的读逻辑是一个贪心算法，假设每个磁头与最近的读请求位置的距离为</w:t>
      </w:r>
      <w:r>
        <w:rPr>
          <w:rFonts w:hint="eastAsia"/>
        </w:rPr>
        <w:t>d</w:t>
      </w:r>
      <w:r>
        <w:rPr>
          <w:rFonts w:hint="eastAsia"/>
        </w:rPr>
        <w:t>（以下成为</w:t>
      </w:r>
      <w:r>
        <w:rPr>
          <w:rFonts w:hint="eastAsia"/>
        </w:rPr>
        <w:t>d</w:t>
      </w:r>
      <w:r>
        <w:rPr>
          <w:rFonts w:hint="eastAsia"/>
        </w:rPr>
        <w:t>值），所有磁头各有一个时间标志位</w:t>
      </w:r>
      <w:r>
        <w:rPr>
          <w:rFonts w:hint="eastAsia"/>
        </w:rPr>
        <w:t>t</w:t>
      </w:r>
      <w:r>
        <w:t>ime_flag</w:t>
      </w:r>
      <w:r>
        <w:rPr>
          <w:rFonts w:hint="eastAsia"/>
        </w:rPr>
        <w:t>，在时间片开始时</w:t>
      </w:r>
      <w:r>
        <w:rPr>
          <w:rFonts w:hint="eastAsia"/>
        </w:rPr>
        <w:t>t</w:t>
      </w:r>
      <w:r>
        <w:t>ime_flag</w:t>
      </w:r>
      <w:r>
        <w:rPr>
          <w:rFonts w:hint="eastAsia"/>
        </w:rPr>
        <w:t>置为</w:t>
      </w:r>
      <w:r>
        <w:rPr>
          <w:rFonts w:hint="eastAsia"/>
        </w:rPr>
        <w:t>true</w:t>
      </w:r>
      <w:r>
        <w:rPr>
          <w:rFonts w:hint="eastAsia"/>
        </w:rPr>
        <w:t>，在因为</w:t>
      </w:r>
      <w:r>
        <w:rPr>
          <w:rFonts w:hint="eastAsia"/>
        </w:rPr>
        <w:t>tooken</w:t>
      </w:r>
      <w:r>
        <w:rPr>
          <w:rFonts w:hint="eastAsia"/>
        </w:rPr>
        <w:t>不足无法进行读取时</w:t>
      </w:r>
      <w:r>
        <w:rPr>
          <w:rFonts w:hint="eastAsia"/>
        </w:rPr>
        <w:t>time_</w:t>
      </w:r>
      <w:r>
        <w:t>flag</w:t>
      </w:r>
      <w:r>
        <w:rPr>
          <w:rFonts w:hint="eastAsia"/>
        </w:rPr>
        <w:t>置为</w:t>
      </w:r>
      <w:r>
        <w:rPr>
          <w:rFonts w:hint="eastAsia"/>
        </w:rPr>
        <w:t>false</w:t>
      </w:r>
      <w:r>
        <w:rPr>
          <w:rFonts w:hint="eastAsia"/>
        </w:rPr>
        <w:t>，当某硬盘上没有待读取的</w:t>
      </w:r>
      <w:r>
        <w:rPr>
          <w:rFonts w:hint="eastAsia"/>
        </w:rPr>
        <w:t>object</w:t>
      </w:r>
      <w:r>
        <w:rPr>
          <w:rFonts w:hint="eastAsia"/>
        </w:rPr>
        <w:t>时，该硬盘上所有磁头的</w:t>
      </w:r>
      <w:r>
        <w:rPr>
          <w:rFonts w:hint="eastAsia"/>
        </w:rPr>
        <w:t>t</w:t>
      </w:r>
      <w:r>
        <w:t>ime_flag</w:t>
      </w:r>
      <w:r>
        <w:rPr>
          <w:rFonts w:hint="eastAsia"/>
        </w:rPr>
        <w:t>置为</w:t>
      </w:r>
      <w:r>
        <w:rPr>
          <w:rFonts w:hint="eastAsia"/>
        </w:rPr>
        <w:t>false</w:t>
      </w:r>
      <w:r>
        <w:rPr>
          <w:rFonts w:hint="eastAsia"/>
        </w:rPr>
        <w:t>，</w:t>
      </w:r>
      <w:r w:rsidR="00FF200F">
        <w:rPr>
          <w:rFonts w:hint="eastAsia"/>
        </w:rPr>
        <w:t>我会选择</w:t>
      </w:r>
      <w:r w:rsidR="00FF200F">
        <w:rPr>
          <w:rFonts w:hint="eastAsia"/>
        </w:rPr>
        <w:t>t</w:t>
      </w:r>
      <w:r w:rsidR="00FF200F">
        <w:t>ime_fla</w:t>
      </w:r>
      <w:r w:rsidR="00FF200F">
        <w:rPr>
          <w:rFonts w:hint="eastAsia"/>
        </w:rPr>
        <w:t>g</w:t>
      </w:r>
      <w:r w:rsidR="00FF200F">
        <w:t>==true</w:t>
      </w:r>
      <w:r w:rsidR="00FF200F">
        <w:rPr>
          <w:rFonts w:hint="eastAsia"/>
        </w:rPr>
        <w:t>且</w:t>
      </w:r>
      <w:r w:rsidR="00FF200F">
        <w:rPr>
          <w:rFonts w:hint="eastAsia"/>
        </w:rPr>
        <w:t>d</w:t>
      </w:r>
      <w:r w:rsidR="00FF200F">
        <w:rPr>
          <w:rFonts w:hint="eastAsia"/>
        </w:rPr>
        <w:t>值最小的那个磁头执行顺序读取，当磁头碰到不含读请求的位置时，再次选择</w:t>
      </w:r>
      <w:r w:rsidR="00FF200F">
        <w:rPr>
          <w:rFonts w:hint="eastAsia"/>
        </w:rPr>
        <w:t>t</w:t>
      </w:r>
      <w:r w:rsidR="00FF200F">
        <w:t>ime_fla</w:t>
      </w:r>
      <w:r w:rsidR="00FF200F">
        <w:rPr>
          <w:rFonts w:hint="eastAsia"/>
        </w:rPr>
        <w:t>g</w:t>
      </w:r>
      <w:r w:rsidR="00FF200F">
        <w:t>==true</w:t>
      </w:r>
      <w:r w:rsidR="00FF200F">
        <w:rPr>
          <w:rFonts w:hint="eastAsia"/>
        </w:rPr>
        <w:t>且</w:t>
      </w:r>
      <w:r w:rsidR="00FF200F">
        <w:rPr>
          <w:rFonts w:hint="eastAsia"/>
        </w:rPr>
        <w:t>d</w:t>
      </w:r>
      <w:r w:rsidR="00FF200F">
        <w:rPr>
          <w:rFonts w:hint="eastAsia"/>
        </w:rPr>
        <w:t>值最小的磁头进行操作。</w:t>
      </w:r>
      <w:r>
        <w:rPr>
          <w:rFonts w:hint="eastAsia"/>
        </w:rPr>
        <w:t>当所有</w:t>
      </w:r>
      <w:r w:rsidR="00FF200F">
        <w:rPr>
          <w:rFonts w:hint="eastAsia"/>
        </w:rPr>
        <w:t>磁头的</w:t>
      </w:r>
      <w:r w:rsidR="00FF200F">
        <w:rPr>
          <w:rFonts w:hint="eastAsia"/>
        </w:rPr>
        <w:t>t</w:t>
      </w:r>
      <w:r w:rsidR="00FF200F">
        <w:t>ime_flag</w:t>
      </w:r>
      <w:r w:rsidR="00FF200F">
        <w:rPr>
          <w:rFonts w:hint="eastAsia"/>
        </w:rPr>
        <w:t>均为</w:t>
      </w:r>
      <w:r w:rsidR="00FF200F">
        <w:rPr>
          <w:rFonts w:hint="eastAsia"/>
        </w:rPr>
        <w:t>false</w:t>
      </w:r>
      <w:r w:rsidR="00FF200F">
        <w:rPr>
          <w:rFonts w:hint="eastAsia"/>
        </w:rPr>
        <w:t>时，当前时间片的读逻辑结束，向判题器输出结果。</w:t>
      </w:r>
    </w:p>
    <w:p w14:paraId="1BDB3D50" w14:textId="20FBB2F8" w:rsidR="00FB0919" w:rsidRDefault="00FB0919" w:rsidP="00377495">
      <w:pPr>
        <w:ind w:firstLineChars="200" w:firstLine="480"/>
      </w:pPr>
      <w:r>
        <w:rPr>
          <w:rFonts w:hint="eastAsia"/>
        </w:rPr>
        <w:t>注意在初赛条件下，计算</w:t>
      </w:r>
      <w:r>
        <w:rPr>
          <w:rFonts w:hint="eastAsia"/>
        </w:rPr>
        <w:t>d</w:t>
      </w:r>
      <w:r>
        <w:rPr>
          <w:rFonts w:hint="eastAsia"/>
        </w:rPr>
        <w:t>值时，我会过滤掉超过</w:t>
      </w:r>
      <w:r>
        <w:rPr>
          <w:rFonts w:hint="eastAsia"/>
        </w:rPr>
        <w:t>1</w:t>
      </w:r>
      <w:r>
        <w:t>05</w:t>
      </w:r>
      <w:r>
        <w:rPr>
          <w:rFonts w:hint="eastAsia"/>
        </w:rPr>
        <w:t>时间片未被处理的读请求，因为这些读请求即使读取也没有得分了。然而在复赛条件下，超过</w:t>
      </w:r>
      <w:r>
        <w:rPr>
          <w:rFonts w:hint="eastAsia"/>
        </w:rPr>
        <w:t>1</w:t>
      </w:r>
      <w:r>
        <w:t>05</w:t>
      </w:r>
      <w:r>
        <w:rPr>
          <w:rFonts w:hint="eastAsia"/>
        </w:rPr>
        <w:t>时间片未被处理的读请求必须上报繁忙并倒扣分数，因此计算</w:t>
      </w:r>
      <w:r>
        <w:rPr>
          <w:rFonts w:hint="eastAsia"/>
        </w:rPr>
        <w:t>d</w:t>
      </w:r>
      <w:r>
        <w:rPr>
          <w:rFonts w:hint="eastAsia"/>
        </w:rPr>
        <w:t>值就不用额外过滤了。</w:t>
      </w:r>
    </w:p>
    <w:p w14:paraId="27EF6615" w14:textId="30E3A099" w:rsidR="00F308CF" w:rsidRDefault="00E66CA2" w:rsidP="00E66CA2">
      <w:pPr>
        <w:spacing w:line="240" w:lineRule="auto"/>
        <w:ind w:firstLineChars="200" w:firstLine="480"/>
      </w:pPr>
      <w:r>
        <w:object w:dxaOrig="7711" w:dyaOrig="9855" w14:anchorId="6258A751">
          <v:shape id="_x0000_i1027" type="#_x0000_t75" style="width:385.5pt;height:493pt" o:ole="">
            <v:imagedata r:id="rId9" o:title=""/>
          </v:shape>
          <o:OLEObject Type="Embed" ProgID="Visio.Drawing.15" ShapeID="_x0000_i1027" DrawAspect="Content" ObjectID="_1807204039" r:id="rId10"/>
        </w:object>
      </w:r>
    </w:p>
    <w:p w14:paraId="2794EA0C" w14:textId="7F2567CC" w:rsidR="00FB2E3A" w:rsidRDefault="00FB2E3A" w:rsidP="000C12BA">
      <w:pPr>
        <w:ind w:firstLineChars="200" w:firstLine="480"/>
      </w:pPr>
      <w:r>
        <w:rPr>
          <w:rFonts w:hint="eastAsia"/>
        </w:rPr>
        <w:t>如果只是这样的算法，</w:t>
      </w:r>
      <w:r w:rsidR="000C12BA">
        <w:rPr>
          <w:rFonts w:hint="eastAsia"/>
        </w:rPr>
        <w:t>还</w:t>
      </w:r>
      <w:r>
        <w:rPr>
          <w:rFonts w:hint="eastAsia"/>
        </w:rPr>
        <w:t>不足以支撑我走到复赛，于是我和队友在研究了</w:t>
      </w:r>
      <w:r w:rsidR="000C12BA">
        <w:rPr>
          <w:rFonts w:hint="eastAsia"/>
        </w:rPr>
        <w:t>数据集的特征以后发现，每个时间片都有一种或几种</w:t>
      </w:r>
      <w:r w:rsidR="000C12BA">
        <w:rPr>
          <w:rFonts w:hint="eastAsia"/>
        </w:rPr>
        <w:t>tag</w:t>
      </w:r>
      <w:r w:rsidR="000C12BA">
        <w:rPr>
          <w:rFonts w:hint="eastAsia"/>
        </w:rPr>
        <w:t>会被疯狂请求，而且这些热</w:t>
      </w:r>
      <w:r w:rsidR="000C12BA">
        <w:rPr>
          <w:rFonts w:hint="eastAsia"/>
        </w:rPr>
        <w:t>tag</w:t>
      </w:r>
      <w:r w:rsidR="000C12BA">
        <w:rPr>
          <w:rFonts w:hint="eastAsia"/>
        </w:rPr>
        <w:t>具有周期性，即一定时间内的热</w:t>
      </w:r>
      <w:r w:rsidR="000C12BA">
        <w:rPr>
          <w:rFonts w:hint="eastAsia"/>
        </w:rPr>
        <w:t>tag</w:t>
      </w:r>
      <w:r w:rsidR="000C12BA">
        <w:rPr>
          <w:rFonts w:hint="eastAsia"/>
        </w:rPr>
        <w:t>是保持不变的。</w:t>
      </w:r>
    </w:p>
    <w:p w14:paraId="1343002D" w14:textId="3F4BB6BC" w:rsidR="000C12BA" w:rsidRDefault="000C12BA" w:rsidP="000C12BA">
      <w:pPr>
        <w:ind w:firstLineChars="200" w:firstLine="480"/>
      </w:pPr>
      <w:r>
        <w:rPr>
          <w:rFonts w:hint="eastAsia"/>
        </w:rPr>
        <w:t>通过</w:t>
      </w:r>
      <w:r>
        <w:rPr>
          <w:rFonts w:hint="eastAsia"/>
        </w:rPr>
        <w:t>excel</w:t>
      </w:r>
      <w:r>
        <w:rPr>
          <w:rFonts w:hint="eastAsia"/>
        </w:rPr>
        <w:t>表统计预处理数据画出的各</w:t>
      </w:r>
      <w:r>
        <w:rPr>
          <w:rFonts w:hint="eastAsia"/>
        </w:rPr>
        <w:t>tag</w:t>
      </w:r>
      <w:r>
        <w:rPr>
          <w:rFonts w:hint="eastAsia"/>
        </w:rPr>
        <w:t>值在每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被请求的次数如下图：</w:t>
      </w:r>
    </w:p>
    <w:p w14:paraId="289CD2B3" w14:textId="78B7D6E7" w:rsidR="000C12BA" w:rsidRDefault="000C12BA" w:rsidP="000C12BA">
      <w:pPr>
        <w:ind w:firstLineChars="200" w:firstLine="480"/>
      </w:pPr>
      <w:r>
        <w:rPr>
          <w:rFonts w:hint="eastAsia"/>
        </w:rPr>
        <w:t>横坐标：表示第</w:t>
      </w:r>
      <w:r>
        <w:rPr>
          <w:rFonts w:hint="eastAsia"/>
        </w:rPr>
        <w:t>i</w:t>
      </w:r>
      <w:r>
        <w:rPr>
          <w:rFonts w:hint="eastAsia"/>
        </w:rPr>
        <w:t>个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，例如</w:t>
      </w:r>
      <w:r>
        <w:rPr>
          <w:rFonts w:hint="eastAsia"/>
        </w:rPr>
        <w:t>1</w:t>
      </w:r>
      <w:r>
        <w:rPr>
          <w:rFonts w:hint="eastAsia"/>
        </w:rPr>
        <w:t>表示时间片</w:t>
      </w:r>
      <w:r>
        <w:rPr>
          <w:rFonts w:hint="eastAsia"/>
        </w:rPr>
        <w:t>1</w:t>
      </w:r>
      <w:r>
        <w:t>~1800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表示时间片</w:t>
      </w:r>
      <w:r>
        <w:rPr>
          <w:rFonts w:hint="eastAsia"/>
        </w:rPr>
        <w:t>1</w:t>
      </w:r>
      <w:r>
        <w:t>801~3600</w:t>
      </w:r>
      <w:r>
        <w:rPr>
          <w:rFonts w:hint="eastAsia"/>
        </w:rPr>
        <w:t>，以此类推。纵坐标：表示在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内某</w:t>
      </w:r>
      <w:r>
        <w:rPr>
          <w:rFonts w:hint="eastAsia"/>
        </w:rPr>
        <w:t>tag</w:t>
      </w:r>
      <w:r>
        <w:rPr>
          <w:rFonts w:hint="eastAsia"/>
        </w:rPr>
        <w:t>被读请求的次数。</w:t>
      </w:r>
    </w:p>
    <w:p w14:paraId="1B7C33A9" w14:textId="15D2AB6A" w:rsidR="000C12BA" w:rsidRDefault="000C12BA" w:rsidP="000C12BA">
      <w:pPr>
        <w:spacing w:line="240" w:lineRule="auto"/>
        <w:ind w:firstLineChars="200" w:firstLine="480"/>
      </w:pPr>
      <w:r>
        <w:rPr>
          <w:noProof/>
        </w:rPr>
        <w:lastRenderedPageBreak/>
        <w:drawing>
          <wp:inline distT="0" distB="0" distL="0" distR="0" wp14:anchorId="72D50C72" wp14:editId="5DB5F186">
            <wp:extent cx="4560405" cy="2774122"/>
            <wp:effectExtent l="0" t="0" r="12065" b="7620"/>
            <wp:docPr id="1" name="图表 1">
              <a:extLst xmlns:a="http://schemas.openxmlformats.org/drawingml/2006/main">
                <a:ext uri="{FF2B5EF4-FFF2-40B4-BE49-F238E27FC236}">
                  <a16:creationId xmlns:a16="http://schemas.microsoft.com/office/drawing/2014/main" id="{B33F4566-3769-486C-8AB3-3BCD9985E25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4E06B2F6" w14:textId="45BA7A95" w:rsidR="000C12BA" w:rsidRDefault="000C12BA" w:rsidP="000C12BA">
      <w:pPr>
        <w:ind w:firstLineChars="200" w:firstLine="480"/>
      </w:pPr>
      <w:r>
        <w:rPr>
          <w:rFonts w:hint="eastAsia"/>
        </w:rPr>
        <w:t>有了这种特征，于是我在时间片的读请求开始前，先进性一次</w:t>
      </w:r>
      <w:r>
        <w:rPr>
          <w:rFonts w:hint="eastAsia"/>
        </w:rPr>
        <w:t>c</w:t>
      </w:r>
      <w:r>
        <w:t>heck_hot_tag()</w:t>
      </w:r>
      <w:r>
        <w:rPr>
          <w:rFonts w:hint="eastAsia"/>
        </w:rPr>
        <w:t>逻辑，这个逻辑会检查前</w:t>
      </w:r>
      <w:r>
        <w:rPr>
          <w:rFonts w:hint="eastAsia"/>
        </w:rPr>
        <w:t>n</w:t>
      </w:r>
      <w:r>
        <w:t>_hot</w:t>
      </w:r>
      <w:r>
        <w:rPr>
          <w:rFonts w:hint="eastAsia"/>
        </w:rPr>
        <w:t>个最热的</w:t>
      </w:r>
      <w:r>
        <w:rPr>
          <w:rFonts w:hint="eastAsia"/>
        </w:rPr>
        <w:t>tag</w:t>
      </w:r>
      <w:r>
        <w:rPr>
          <w:rFonts w:hint="eastAsia"/>
        </w:rPr>
        <w:t>分区</w:t>
      </w:r>
      <w:r w:rsidR="00757F95">
        <w:rPr>
          <w:rFonts w:hint="eastAsia"/>
        </w:rPr>
        <w:t>，如果当前时间片读逻辑开始时，没有任何一个磁头位于某热</w:t>
      </w:r>
      <w:r w:rsidR="00757F95">
        <w:rPr>
          <w:rFonts w:hint="eastAsia"/>
        </w:rPr>
        <w:t>tag</w:t>
      </w:r>
      <w:r w:rsidR="00757F95">
        <w:rPr>
          <w:rFonts w:hint="eastAsia"/>
        </w:rPr>
        <w:t>分区内部，则找到一个</w:t>
      </w:r>
      <w:r w:rsidR="00757F95">
        <w:rPr>
          <w:rFonts w:hint="eastAsia"/>
        </w:rPr>
        <w:t>ex</w:t>
      </w:r>
      <w:r w:rsidR="00757F95">
        <w:rPr>
          <w:rFonts w:hint="eastAsia"/>
        </w:rPr>
        <w:t>值（</w:t>
      </w:r>
      <w:r w:rsidR="00757F95">
        <w:rPr>
          <w:rFonts w:hint="eastAsia"/>
        </w:rPr>
        <w:t>ex</w:t>
      </w:r>
      <w:r w:rsidR="00757F95">
        <w:rPr>
          <w:rFonts w:hint="eastAsia"/>
        </w:rPr>
        <w:t>是当前磁头满</w:t>
      </w:r>
      <w:r w:rsidR="00757F95">
        <w:rPr>
          <w:rFonts w:hint="eastAsia"/>
        </w:rPr>
        <w:t>tooken</w:t>
      </w:r>
      <w:r w:rsidR="00757F95">
        <w:rPr>
          <w:rFonts w:hint="eastAsia"/>
        </w:rPr>
        <w:t>向后顺序读取得到的最大得分）最小的磁头</w:t>
      </w:r>
      <w:r w:rsidR="00757F95">
        <w:rPr>
          <w:rFonts w:hint="eastAsia"/>
        </w:rPr>
        <w:t>jump</w:t>
      </w:r>
      <w:r w:rsidR="00757F95">
        <w:rPr>
          <w:rFonts w:hint="eastAsia"/>
        </w:rPr>
        <w:t>到该热</w:t>
      </w:r>
      <w:r w:rsidR="00757F95">
        <w:rPr>
          <w:rFonts w:hint="eastAsia"/>
        </w:rPr>
        <w:t>tag</w:t>
      </w:r>
      <w:r w:rsidR="00757F95">
        <w:rPr>
          <w:rFonts w:hint="eastAsia"/>
        </w:rPr>
        <w:t>分区的起点。如果有多个热</w:t>
      </w:r>
      <w:r w:rsidR="00757F95">
        <w:rPr>
          <w:rFonts w:hint="eastAsia"/>
        </w:rPr>
        <w:t>tag</w:t>
      </w:r>
      <w:r w:rsidR="00757F95">
        <w:rPr>
          <w:rFonts w:hint="eastAsia"/>
        </w:rPr>
        <w:t>分区可以</w:t>
      </w:r>
      <w:r w:rsidR="00757F95">
        <w:rPr>
          <w:rFonts w:hint="eastAsia"/>
        </w:rPr>
        <w:t>jump</w:t>
      </w:r>
      <w:r w:rsidR="00757F95">
        <w:rPr>
          <w:rFonts w:hint="eastAsia"/>
        </w:rPr>
        <w:t>，则选择评估</w:t>
      </w:r>
      <w:r w:rsidR="00757F95">
        <w:rPr>
          <w:rFonts w:hint="eastAsia"/>
        </w:rPr>
        <w:t>jump</w:t>
      </w:r>
      <w:r w:rsidR="00757F95">
        <w:rPr>
          <w:rFonts w:hint="eastAsia"/>
        </w:rPr>
        <w:t>过去后下一个时间片得分最多的那个热</w:t>
      </w:r>
      <w:r w:rsidR="00757F95">
        <w:rPr>
          <w:rFonts w:hint="eastAsia"/>
        </w:rPr>
        <w:t>tag</w:t>
      </w:r>
      <w:r w:rsidR="00757F95">
        <w:rPr>
          <w:rFonts w:hint="eastAsia"/>
        </w:rPr>
        <w:t>分区的起点。此外由于</w:t>
      </w:r>
      <w:r w:rsidR="00757F95">
        <w:rPr>
          <w:rFonts w:hint="eastAsia"/>
        </w:rPr>
        <w:t>jump</w:t>
      </w:r>
      <w:r w:rsidR="00757F95">
        <w:rPr>
          <w:rFonts w:hint="eastAsia"/>
        </w:rPr>
        <w:t>操作会导致当前时间片之后该磁头不能再有其他动作，该函数还会计算</w:t>
      </w:r>
      <w:r w:rsidR="00757F95">
        <w:rPr>
          <w:rFonts w:hint="eastAsia"/>
        </w:rPr>
        <w:t>jump</w:t>
      </w:r>
      <w:r w:rsidR="00757F95">
        <w:rPr>
          <w:rFonts w:hint="eastAsia"/>
        </w:rPr>
        <w:t>过去</w:t>
      </w:r>
      <w:r w:rsidR="00757F95">
        <w:rPr>
          <w:rFonts w:hint="eastAsia"/>
        </w:rPr>
        <w:t>2</w:t>
      </w:r>
      <w:r w:rsidR="00757F95">
        <w:rPr>
          <w:rFonts w:hint="eastAsia"/>
        </w:rPr>
        <w:t>个时间片的得分和当前位置顺序读取</w:t>
      </w:r>
      <w:r w:rsidR="00757F95">
        <w:rPr>
          <w:rFonts w:hint="eastAsia"/>
        </w:rPr>
        <w:t>3</w:t>
      </w:r>
      <w:r w:rsidR="00757F95">
        <w:rPr>
          <w:rFonts w:hint="eastAsia"/>
        </w:rPr>
        <w:t>个时间片的得分，如果得分有增益才会执行，确保一定是正优化。评估得分的函数是</w:t>
      </w:r>
      <w:r w:rsidR="00757F95">
        <w:rPr>
          <w:rFonts w:hint="eastAsia"/>
        </w:rPr>
        <w:t>r</w:t>
      </w:r>
      <w:r w:rsidR="00757F95">
        <w:t>ead_most()</w:t>
      </w:r>
      <w:r w:rsidR="00757F95">
        <w:rPr>
          <w:rFonts w:hint="eastAsia"/>
        </w:rPr>
        <w:t>，经过我的优化可以满足官方对时间复杂度的限制。</w:t>
      </w:r>
    </w:p>
    <w:p w14:paraId="03C1B253" w14:textId="663D7B88" w:rsidR="00905EE6" w:rsidRDefault="00E66CA2" w:rsidP="00905EE6">
      <w:pPr>
        <w:ind w:firstLineChars="200" w:firstLine="480"/>
      </w:pPr>
      <w:r>
        <w:rPr>
          <w:rFonts w:hint="eastAsia"/>
        </w:rPr>
        <w:t>对于复赛每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有一次“垃圾回收”，允许选手在每个硬盘进行</w:t>
      </w:r>
      <w:r>
        <w:rPr>
          <w:rFonts w:hint="eastAsia"/>
        </w:rPr>
        <w:t>K</w:t>
      </w:r>
      <w:r>
        <w:rPr>
          <w:rFonts w:hint="eastAsia"/>
        </w:rPr>
        <w:t>次交换操作，交换操作会交换两个存储单元存储的</w:t>
      </w:r>
      <w:r>
        <w:rPr>
          <w:rFonts w:hint="eastAsia"/>
        </w:rPr>
        <w:t>block</w:t>
      </w:r>
      <w:r>
        <w:rPr>
          <w:rFonts w:hint="eastAsia"/>
        </w:rPr>
        <w:t>。对于这部分，</w:t>
      </w:r>
      <w:r w:rsidR="00905EE6">
        <w:rPr>
          <w:rFonts w:hint="eastAsia"/>
        </w:rPr>
        <w:t>受数学不等式：</w:t>
      </w:r>
    </w:p>
    <w:p w14:paraId="5FB90B10" w14:textId="7BCFFEB7" w:rsidR="00905EE6" w:rsidRDefault="00E749F7" w:rsidP="00905EE6">
      <w:pPr>
        <w:ind w:firstLineChars="200" w:firstLine="480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&lt;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a+b)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,a,b&gt;0</m:t>
          </m:r>
        </m:oMath>
      </m:oMathPara>
    </w:p>
    <w:p w14:paraId="279C0525" w14:textId="1D590C9B" w:rsidR="00E66CA2" w:rsidRDefault="00FB0919" w:rsidP="00FB0919">
      <w:r>
        <w:rPr>
          <w:rFonts w:hint="eastAsia"/>
        </w:rPr>
        <w:t>的影响，</w:t>
      </w:r>
      <w:r w:rsidR="00E66CA2">
        <w:rPr>
          <w:rFonts w:hint="eastAsia"/>
        </w:rPr>
        <w:t>我定义了一个</w:t>
      </w:r>
      <w:r w:rsidR="00E66CA2" w:rsidRPr="00905EE6">
        <w:rPr>
          <w:rFonts w:ascii="宋体" w:hAnsi="宋体" w:hint="eastAsia"/>
          <w:i/>
          <w:iCs/>
        </w:rPr>
        <w:t>σ</w:t>
      </w:r>
      <w:r w:rsidR="00E66CA2">
        <w:rPr>
          <w:rFonts w:hint="eastAsia"/>
        </w:rPr>
        <w:t>值表示一个分区的整齐度，</w:t>
      </w:r>
      <w:r w:rsidR="00905EE6" w:rsidRPr="00905EE6">
        <w:rPr>
          <w:rFonts w:ascii="宋体" w:hAnsi="宋体" w:hint="eastAsia"/>
          <w:i/>
          <w:iCs/>
        </w:rPr>
        <w:t>σ</w:t>
      </w:r>
      <w:r w:rsidR="00905EE6">
        <w:rPr>
          <w:rFonts w:hint="eastAsia"/>
        </w:rPr>
        <w:t>值的取值范围是</w:t>
      </w:r>
      <w:r w:rsidR="00905EE6">
        <w:rPr>
          <w:rFonts w:hint="eastAsia"/>
        </w:rPr>
        <w:t>(</w:t>
      </w:r>
      <w:r w:rsidR="00905EE6">
        <w:t>0,1]</w:t>
      </w:r>
      <w:r w:rsidR="00905EE6">
        <w:rPr>
          <w:rFonts w:hint="eastAsia"/>
        </w:rPr>
        <w:t>，值越大说明该分区的整齐度越高，去碎片化效果越佳。</w:t>
      </w:r>
      <w:r w:rsidR="00E66CA2">
        <w:rPr>
          <w:rFonts w:hint="eastAsia"/>
        </w:rPr>
        <w:t>它的定义如下：</w:t>
      </w:r>
    </w:p>
    <w:p w14:paraId="43351472" w14:textId="0836BFC5" w:rsidR="00E66CA2" w:rsidRPr="00905EE6" w:rsidRDefault="00E66CA2" w:rsidP="00E66CA2">
      <w:pPr>
        <w:spacing w:line="240" w:lineRule="auto"/>
        <w:ind w:firstLineChars="200" w:firstLine="480"/>
      </w:pPr>
      <m:oMathPara>
        <m:oMath>
          <m:r>
            <w:rPr>
              <w:rFonts w:ascii="Cambria Math" w:hAnsi="Cambria Math"/>
            </w:rPr>
            <m:t>σ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/>
                <m:sup/>
                <m:e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hint="eastAsia"/>
                            </w:rPr>
                            <m:t>（连续相同</m:t>
                          </m:r>
                          <m:r>
                            <w:rPr>
                              <w:rFonts w:ascii="Cambria Math" w:hAnsi="Cambria Math" w:hint="eastAsia"/>
                            </w:rPr>
                            <m:t>tag</m:t>
                          </m:r>
                          <m:r>
                            <w:rPr>
                              <w:rFonts w:ascii="Cambria Math" w:hAnsi="Cambria Math" w:hint="eastAsia"/>
                            </w:rPr>
                            <m:t>的长度）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（</m:t>
                  </m:r>
                  <m:r>
                    <w:rPr>
                      <w:rFonts w:ascii="Cambria Math" w:hAnsi="Cambria Math"/>
                    </w:rPr>
                    <m:t>part.length)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14:paraId="3767AF00" w14:textId="69CF6BB6" w:rsidR="00905EE6" w:rsidRDefault="00905EE6" w:rsidP="00905EE6">
      <w:r>
        <w:rPr>
          <w:rFonts w:hint="eastAsia"/>
        </w:rPr>
        <w:t>例如两个分区的存储情况如下：</w:t>
      </w:r>
    </w:p>
    <w:p w14:paraId="55640673" w14:textId="0BE839D7" w:rsidR="00905EE6" w:rsidRDefault="00905EE6" w:rsidP="00905EE6">
      <w:r>
        <w:t>data1={0,0,1,0,0,1,1,0,0,1,1,1,0,0,1}</w:t>
      </w:r>
    </w:p>
    <w:p w14:paraId="36BE5AD8" w14:textId="7935F4FC" w:rsidR="00905EE6" w:rsidRDefault="00905EE6" w:rsidP="00905EE6">
      <w:r>
        <w:t>data2={1,1,1,0,1,1,1,0,0,0,0,0,0,0,0}</w:t>
      </w:r>
    </w:p>
    <w:p w14:paraId="7ABD5F56" w14:textId="0D0D63B2" w:rsidR="00905EE6" w:rsidRDefault="00905EE6" w:rsidP="00905EE6">
      <w:pPr>
        <w:spacing w:line="240" w:lineRule="auto"/>
        <w:rPr>
          <w:rFonts w:ascii="宋体" w:hAnsi="宋体"/>
        </w:rPr>
      </w:pPr>
      <w:r>
        <w:rPr>
          <w:rFonts w:hint="eastAsia"/>
        </w:rPr>
        <w:t>则</w:t>
      </w:r>
      <w:r>
        <w:rPr>
          <w:rFonts w:hint="eastAsia"/>
        </w:rPr>
        <w:t>data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t>2</w:t>
      </w:r>
      <w:r>
        <w:rPr>
          <w:rFonts w:hint="eastAsia"/>
        </w:rPr>
        <w:t>对应的</w:t>
      </w:r>
      <w:r>
        <w:rPr>
          <w:rFonts w:ascii="宋体" w:hAnsi="宋体" w:hint="eastAsia"/>
        </w:rPr>
        <w:t>整齐度：</w:t>
      </w:r>
    </w:p>
    <w:p w14:paraId="113BD7AE" w14:textId="55B665F9" w:rsidR="00905EE6" w:rsidRPr="00905EE6" w:rsidRDefault="00E749F7" w:rsidP="00905EE6">
      <w:pPr>
        <w:spacing w:line="24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5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=0.1378</m:t>
          </m:r>
        </m:oMath>
      </m:oMathPara>
    </w:p>
    <w:p w14:paraId="0B8896EB" w14:textId="6FADB1E8" w:rsidR="00905EE6" w:rsidRPr="00905EE6" w:rsidRDefault="00E749F7" w:rsidP="00905EE6">
      <w:pPr>
        <w:spacing w:line="24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8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5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=0.3689</m:t>
          </m:r>
        </m:oMath>
      </m:oMathPara>
    </w:p>
    <w:p w14:paraId="5172F825" w14:textId="7C456A00" w:rsidR="00905EE6" w:rsidRDefault="00905EE6" w:rsidP="00905EE6">
      <w:r>
        <w:rPr>
          <w:rFonts w:hint="eastAsia"/>
        </w:rPr>
        <w:t>显然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直观感受也是</w:t>
      </w:r>
      <w:r>
        <w:rPr>
          <w:rFonts w:hint="eastAsia"/>
        </w:rPr>
        <w:t>data</w:t>
      </w:r>
      <w:r>
        <w:t>2</w:t>
      </w:r>
      <w:r>
        <w:rPr>
          <w:rFonts w:hint="eastAsia"/>
        </w:rPr>
        <w:t>所代表的分区更整齐。</w:t>
      </w:r>
    </w:p>
    <w:p w14:paraId="0E007E16" w14:textId="5A812C06" w:rsidR="00FB0919" w:rsidRDefault="00FB0919" w:rsidP="00FB0919">
      <w:pPr>
        <w:ind w:firstLineChars="200" w:firstLine="480"/>
      </w:pPr>
      <w:r>
        <w:rPr>
          <w:rFonts w:hint="eastAsia"/>
        </w:rPr>
        <w:t>在“垃圾回收”时，我会优先选择</w:t>
      </w:r>
      <m:oMath>
        <m:r>
          <w:rPr>
            <w:rFonts w:ascii="Cambria Math" w:hAnsi="Cambria Math"/>
          </w:rPr>
          <m:t>σ</m:t>
        </m:r>
      </m:oMath>
      <w:r>
        <w:rPr>
          <w:rFonts w:hint="eastAsia"/>
        </w:rPr>
        <w:t>值较小的分区执行交换，交换逻辑采用双指针法，先计算两种</w:t>
      </w:r>
      <w:r>
        <w:rPr>
          <w:rFonts w:hint="eastAsia"/>
        </w:rPr>
        <w:t>tag</w:t>
      </w:r>
      <w:r>
        <w:rPr>
          <w:rFonts w:hint="eastAsia"/>
        </w:rPr>
        <w:t>值存储索引的平均值，平均值大的放在右侧，平均值小的放在左侧。左指针碰到一个要放在右侧的</w:t>
      </w:r>
      <w:r>
        <w:rPr>
          <w:rFonts w:hint="eastAsia"/>
        </w:rPr>
        <w:t>tag</w:t>
      </w:r>
      <w:r>
        <w:rPr>
          <w:rFonts w:hint="eastAsia"/>
        </w:rPr>
        <w:t>，右指针碰到一个要放在左侧的</w:t>
      </w:r>
      <w:r>
        <w:rPr>
          <w:rFonts w:hint="eastAsia"/>
        </w:rPr>
        <w:t>tag</w:t>
      </w:r>
      <w:r>
        <w:rPr>
          <w:rFonts w:hint="eastAsia"/>
        </w:rPr>
        <w:t>，就交换他们</w:t>
      </w:r>
      <w:r>
        <w:rPr>
          <w:rFonts w:hint="eastAsia"/>
        </w:rPr>
        <w:t>2</w:t>
      </w:r>
      <w:r>
        <w:rPr>
          <w:rFonts w:hint="eastAsia"/>
        </w:rPr>
        <w:t>个位置并继续直到两个指针碰到或者消耗次数达到</w:t>
      </w:r>
      <w:r>
        <w:rPr>
          <w:rFonts w:hint="eastAsia"/>
        </w:rPr>
        <w:t>K</w:t>
      </w:r>
    </w:p>
    <w:p w14:paraId="2882DAE4" w14:textId="2DE338E0" w:rsidR="00FB0919" w:rsidRDefault="00FB0919" w:rsidP="00FB0919">
      <w:pPr>
        <w:ind w:firstLineChars="200" w:firstLine="480"/>
      </w:pPr>
      <w:r>
        <w:rPr>
          <w:rFonts w:hint="eastAsia"/>
        </w:rPr>
        <w:t>很遗憾的是，由于实际</w:t>
      </w:r>
      <w:r>
        <w:rPr>
          <w:rFonts w:hint="eastAsia"/>
        </w:rPr>
        <w:t>K</w:t>
      </w:r>
      <w:r>
        <w:rPr>
          <w:rFonts w:hint="eastAsia"/>
        </w:rPr>
        <w:t>值给的太小，“垃圾回收”对于得分的提升实在是微不足道。</w:t>
      </w:r>
      <w:r w:rsidR="00757F95">
        <w:rPr>
          <w:rFonts w:hint="eastAsia"/>
        </w:rPr>
        <w:t>但是有还是比没有强一点吧。</w:t>
      </w:r>
    </w:p>
    <w:p w14:paraId="248BDDD7" w14:textId="7D331F95" w:rsidR="00757F95" w:rsidRPr="00905EE6" w:rsidRDefault="00757F95" w:rsidP="00757F95">
      <w:pPr>
        <w:spacing w:line="240" w:lineRule="auto"/>
        <w:jc w:val="center"/>
      </w:pPr>
      <w:r>
        <w:rPr>
          <w:rFonts w:hint="eastAsia"/>
          <w:noProof/>
        </w:rPr>
        <w:drawing>
          <wp:inline distT="0" distB="0" distL="0" distR="0" wp14:anchorId="2D4F843A" wp14:editId="64FE3A7D">
            <wp:extent cx="4692650" cy="3302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62" t="3974" r="4165" b="2113"/>
                    <a:stretch/>
                  </pic:blipFill>
                  <pic:spPr bwMode="auto">
                    <a:xfrm>
                      <a:off x="0" y="0"/>
                      <a:ext cx="4692650" cy="3302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757F95" w:rsidRPr="00905E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336"/>
    <w:rsid w:val="00052A14"/>
    <w:rsid w:val="000C12BA"/>
    <w:rsid w:val="000F71DD"/>
    <w:rsid w:val="00201563"/>
    <w:rsid w:val="002519C8"/>
    <w:rsid w:val="00377495"/>
    <w:rsid w:val="003F5CDE"/>
    <w:rsid w:val="003F757D"/>
    <w:rsid w:val="00435699"/>
    <w:rsid w:val="0049657B"/>
    <w:rsid w:val="006A3846"/>
    <w:rsid w:val="006C3967"/>
    <w:rsid w:val="006E6336"/>
    <w:rsid w:val="00757F95"/>
    <w:rsid w:val="00905AE3"/>
    <w:rsid w:val="00905EE6"/>
    <w:rsid w:val="00BF05CF"/>
    <w:rsid w:val="00E12B25"/>
    <w:rsid w:val="00E66CA2"/>
    <w:rsid w:val="00E749F7"/>
    <w:rsid w:val="00ED7A0D"/>
    <w:rsid w:val="00F308CF"/>
    <w:rsid w:val="00F443FD"/>
    <w:rsid w:val="00FB0919"/>
    <w:rsid w:val="00FB2E3A"/>
    <w:rsid w:val="00FD5C68"/>
    <w:rsid w:val="00FF2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0C8F22"/>
  <w15:chartTrackingRefBased/>
  <w15:docId w15:val="{F4EBCB4B-89F1-42DC-A083-4F2A6118CD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71DD"/>
    <w:pPr>
      <w:widowControl w:val="0"/>
      <w:spacing w:after="0" w:line="400" w:lineRule="exact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E12B25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F05CF"/>
    <w:pPr>
      <w:keepNext/>
      <w:keepLines/>
      <w:spacing w:before="260" w:after="260" w:line="416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12B25"/>
    <w:rPr>
      <w:rFonts w:ascii="Times New Roman" w:eastAsia="宋体" w:hAnsi="Times New Roman"/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E12B25"/>
    <w:rPr>
      <w:color w:val="467886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E12B25"/>
    <w:rPr>
      <w:color w:val="605E5C"/>
      <w:shd w:val="clear" w:color="auto" w:fill="E1DFDD"/>
    </w:rPr>
  </w:style>
  <w:style w:type="character" w:styleId="a5">
    <w:name w:val="FollowedHyperlink"/>
    <w:basedOn w:val="a0"/>
    <w:uiPriority w:val="99"/>
    <w:semiHidden/>
    <w:unhideWhenUsed/>
    <w:rsid w:val="00E12B25"/>
    <w:rPr>
      <w:color w:val="96607D" w:themeColor="followedHyperlink"/>
      <w:u w:val="single"/>
    </w:rPr>
  </w:style>
  <w:style w:type="character" w:customStyle="1" w:styleId="20">
    <w:name w:val="标题 2 字符"/>
    <w:basedOn w:val="a0"/>
    <w:link w:val="2"/>
    <w:uiPriority w:val="9"/>
    <w:rsid w:val="00BF05C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Placeholder Text"/>
    <w:basedOn w:val="a0"/>
    <w:uiPriority w:val="99"/>
    <w:semiHidden/>
    <w:rsid w:val="00E66CA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4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chart" Target="charts/chart1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hyperlink" Target="https://github.com/DuYangzi/2025_HW_Code_Craft" TargetMode="Externa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C_code\arraynew\CMake-disk_partition\txt\sample_practice&#30340;&#39044;&#22788;&#29702;&#25968;&#2545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读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4:$AY$34</c:f>
              <c:numCache>
                <c:formatCode>General</c:formatCode>
                <c:ptCount val="48"/>
                <c:pt idx="0">
                  <c:v>687</c:v>
                </c:pt>
                <c:pt idx="1">
                  <c:v>839</c:v>
                </c:pt>
                <c:pt idx="2">
                  <c:v>955</c:v>
                </c:pt>
                <c:pt idx="3">
                  <c:v>836</c:v>
                </c:pt>
                <c:pt idx="4">
                  <c:v>606</c:v>
                </c:pt>
                <c:pt idx="5">
                  <c:v>404</c:v>
                </c:pt>
                <c:pt idx="6">
                  <c:v>237</c:v>
                </c:pt>
                <c:pt idx="7">
                  <c:v>185</c:v>
                </c:pt>
                <c:pt idx="8">
                  <c:v>4093</c:v>
                </c:pt>
                <c:pt idx="9">
                  <c:v>34031</c:v>
                </c:pt>
                <c:pt idx="10">
                  <c:v>69048</c:v>
                </c:pt>
                <c:pt idx="11">
                  <c:v>100989</c:v>
                </c:pt>
                <c:pt idx="12">
                  <c:v>129350</c:v>
                </c:pt>
                <c:pt idx="13">
                  <c:v>169614</c:v>
                </c:pt>
                <c:pt idx="14">
                  <c:v>209068</c:v>
                </c:pt>
                <c:pt idx="15">
                  <c:v>237442</c:v>
                </c:pt>
                <c:pt idx="16">
                  <c:v>254056</c:v>
                </c:pt>
                <c:pt idx="17">
                  <c:v>261140</c:v>
                </c:pt>
                <c:pt idx="18">
                  <c:v>251509</c:v>
                </c:pt>
                <c:pt idx="19">
                  <c:v>229336</c:v>
                </c:pt>
                <c:pt idx="20">
                  <c:v>196628</c:v>
                </c:pt>
                <c:pt idx="21">
                  <c:v>153792</c:v>
                </c:pt>
                <c:pt idx="22">
                  <c:v>102030</c:v>
                </c:pt>
                <c:pt idx="23">
                  <c:v>45449</c:v>
                </c:pt>
                <c:pt idx="24">
                  <c:v>5073</c:v>
                </c:pt>
                <c:pt idx="25">
                  <c:v>600</c:v>
                </c:pt>
                <c:pt idx="26">
                  <c:v>322</c:v>
                </c:pt>
                <c:pt idx="27">
                  <c:v>36004</c:v>
                </c:pt>
                <c:pt idx="28">
                  <c:v>149988</c:v>
                </c:pt>
                <c:pt idx="29">
                  <c:v>206321</c:v>
                </c:pt>
                <c:pt idx="30">
                  <c:v>175627</c:v>
                </c:pt>
                <c:pt idx="31">
                  <c:v>70447</c:v>
                </c:pt>
                <c:pt idx="32">
                  <c:v>961</c:v>
                </c:pt>
                <c:pt idx="33">
                  <c:v>1046</c:v>
                </c:pt>
                <c:pt idx="34">
                  <c:v>959</c:v>
                </c:pt>
                <c:pt idx="35">
                  <c:v>704</c:v>
                </c:pt>
                <c:pt idx="36">
                  <c:v>506</c:v>
                </c:pt>
                <c:pt idx="37">
                  <c:v>357</c:v>
                </c:pt>
                <c:pt idx="38">
                  <c:v>216</c:v>
                </c:pt>
                <c:pt idx="39">
                  <c:v>218</c:v>
                </c:pt>
                <c:pt idx="40">
                  <c:v>375</c:v>
                </c:pt>
                <c:pt idx="41">
                  <c:v>530</c:v>
                </c:pt>
                <c:pt idx="42">
                  <c:v>790</c:v>
                </c:pt>
                <c:pt idx="43">
                  <c:v>931</c:v>
                </c:pt>
                <c:pt idx="44">
                  <c:v>870</c:v>
                </c:pt>
                <c:pt idx="45">
                  <c:v>834</c:v>
                </c:pt>
                <c:pt idx="46">
                  <c:v>22142</c:v>
                </c:pt>
                <c:pt idx="47">
                  <c:v>2415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649-4D3F-8BDD-066C6237431F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5:$AY$35</c:f>
              <c:numCache>
                <c:formatCode>General</c:formatCode>
                <c:ptCount val="48"/>
                <c:pt idx="0">
                  <c:v>302</c:v>
                </c:pt>
                <c:pt idx="1">
                  <c:v>576</c:v>
                </c:pt>
                <c:pt idx="2">
                  <c:v>2728</c:v>
                </c:pt>
                <c:pt idx="3">
                  <c:v>46317</c:v>
                </c:pt>
                <c:pt idx="4">
                  <c:v>102074</c:v>
                </c:pt>
                <c:pt idx="5">
                  <c:v>144000</c:v>
                </c:pt>
                <c:pt idx="6">
                  <c:v>165485</c:v>
                </c:pt>
                <c:pt idx="7">
                  <c:v>193614</c:v>
                </c:pt>
                <c:pt idx="8">
                  <c:v>205291</c:v>
                </c:pt>
                <c:pt idx="9">
                  <c:v>196274</c:v>
                </c:pt>
                <c:pt idx="10">
                  <c:v>179360</c:v>
                </c:pt>
                <c:pt idx="11">
                  <c:v>173974</c:v>
                </c:pt>
                <c:pt idx="12">
                  <c:v>204086</c:v>
                </c:pt>
                <c:pt idx="13">
                  <c:v>227079</c:v>
                </c:pt>
                <c:pt idx="14">
                  <c:v>229584</c:v>
                </c:pt>
                <c:pt idx="15">
                  <c:v>214501</c:v>
                </c:pt>
                <c:pt idx="16">
                  <c:v>184730</c:v>
                </c:pt>
                <c:pt idx="17">
                  <c:v>145817</c:v>
                </c:pt>
                <c:pt idx="18">
                  <c:v>105575</c:v>
                </c:pt>
                <c:pt idx="19">
                  <c:v>70863</c:v>
                </c:pt>
                <c:pt idx="20">
                  <c:v>44458</c:v>
                </c:pt>
                <c:pt idx="21">
                  <c:v>3432</c:v>
                </c:pt>
                <c:pt idx="22">
                  <c:v>633</c:v>
                </c:pt>
                <c:pt idx="23">
                  <c:v>792</c:v>
                </c:pt>
                <c:pt idx="24">
                  <c:v>1079</c:v>
                </c:pt>
                <c:pt idx="25">
                  <c:v>1017</c:v>
                </c:pt>
                <c:pt idx="26">
                  <c:v>825</c:v>
                </c:pt>
                <c:pt idx="27">
                  <c:v>645</c:v>
                </c:pt>
                <c:pt idx="28">
                  <c:v>437</c:v>
                </c:pt>
                <c:pt idx="29">
                  <c:v>252</c:v>
                </c:pt>
                <c:pt idx="30">
                  <c:v>213</c:v>
                </c:pt>
                <c:pt idx="31">
                  <c:v>324</c:v>
                </c:pt>
                <c:pt idx="32">
                  <c:v>530</c:v>
                </c:pt>
                <c:pt idx="33">
                  <c:v>733</c:v>
                </c:pt>
                <c:pt idx="34">
                  <c:v>926</c:v>
                </c:pt>
                <c:pt idx="35">
                  <c:v>50716</c:v>
                </c:pt>
                <c:pt idx="36">
                  <c:v>125501</c:v>
                </c:pt>
                <c:pt idx="37">
                  <c:v>178921</c:v>
                </c:pt>
                <c:pt idx="38">
                  <c:v>145169</c:v>
                </c:pt>
                <c:pt idx="39">
                  <c:v>67330</c:v>
                </c:pt>
                <c:pt idx="40">
                  <c:v>7742</c:v>
                </c:pt>
                <c:pt idx="41">
                  <c:v>252</c:v>
                </c:pt>
                <c:pt idx="42">
                  <c:v>337</c:v>
                </c:pt>
                <c:pt idx="43">
                  <c:v>613</c:v>
                </c:pt>
                <c:pt idx="44">
                  <c:v>868</c:v>
                </c:pt>
                <c:pt idx="45">
                  <c:v>1024</c:v>
                </c:pt>
                <c:pt idx="46">
                  <c:v>22335</c:v>
                </c:pt>
                <c:pt idx="47">
                  <c:v>2453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649-4D3F-8BDD-066C6237431F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6:$AY$36</c:f>
              <c:numCache>
                <c:formatCode>General</c:formatCode>
                <c:ptCount val="48"/>
                <c:pt idx="0">
                  <c:v>1004</c:v>
                </c:pt>
                <c:pt idx="1">
                  <c:v>658</c:v>
                </c:pt>
                <c:pt idx="2">
                  <c:v>452</c:v>
                </c:pt>
                <c:pt idx="3">
                  <c:v>268</c:v>
                </c:pt>
                <c:pt idx="4">
                  <c:v>268</c:v>
                </c:pt>
                <c:pt idx="5">
                  <c:v>534</c:v>
                </c:pt>
                <c:pt idx="6">
                  <c:v>746</c:v>
                </c:pt>
                <c:pt idx="7">
                  <c:v>1136</c:v>
                </c:pt>
                <c:pt idx="8">
                  <c:v>1158</c:v>
                </c:pt>
                <c:pt idx="9">
                  <c:v>1249</c:v>
                </c:pt>
                <c:pt idx="10">
                  <c:v>1084</c:v>
                </c:pt>
                <c:pt idx="11">
                  <c:v>851</c:v>
                </c:pt>
                <c:pt idx="12">
                  <c:v>539</c:v>
                </c:pt>
                <c:pt idx="13">
                  <c:v>275</c:v>
                </c:pt>
                <c:pt idx="14">
                  <c:v>278</c:v>
                </c:pt>
                <c:pt idx="15">
                  <c:v>415</c:v>
                </c:pt>
                <c:pt idx="16">
                  <c:v>687</c:v>
                </c:pt>
                <c:pt idx="17">
                  <c:v>954</c:v>
                </c:pt>
                <c:pt idx="18">
                  <c:v>1081</c:v>
                </c:pt>
                <c:pt idx="19">
                  <c:v>1230</c:v>
                </c:pt>
                <c:pt idx="20">
                  <c:v>1203</c:v>
                </c:pt>
                <c:pt idx="21">
                  <c:v>1008</c:v>
                </c:pt>
                <c:pt idx="22">
                  <c:v>651</c:v>
                </c:pt>
                <c:pt idx="23">
                  <c:v>332</c:v>
                </c:pt>
                <c:pt idx="24">
                  <c:v>236</c:v>
                </c:pt>
                <c:pt idx="25">
                  <c:v>314</c:v>
                </c:pt>
                <c:pt idx="26">
                  <c:v>571</c:v>
                </c:pt>
                <c:pt idx="27">
                  <c:v>10306</c:v>
                </c:pt>
                <c:pt idx="28">
                  <c:v>33983</c:v>
                </c:pt>
                <c:pt idx="29">
                  <c:v>56891</c:v>
                </c:pt>
                <c:pt idx="30">
                  <c:v>78430</c:v>
                </c:pt>
                <c:pt idx="31">
                  <c:v>115946</c:v>
                </c:pt>
                <c:pt idx="32">
                  <c:v>200295</c:v>
                </c:pt>
                <c:pt idx="33">
                  <c:v>314945</c:v>
                </c:pt>
                <c:pt idx="34">
                  <c:v>364728</c:v>
                </c:pt>
                <c:pt idx="35">
                  <c:v>330662</c:v>
                </c:pt>
                <c:pt idx="36">
                  <c:v>225893</c:v>
                </c:pt>
                <c:pt idx="37">
                  <c:v>157182</c:v>
                </c:pt>
                <c:pt idx="38">
                  <c:v>114414</c:v>
                </c:pt>
                <c:pt idx="39">
                  <c:v>72734</c:v>
                </c:pt>
                <c:pt idx="40">
                  <c:v>27690</c:v>
                </c:pt>
                <c:pt idx="41">
                  <c:v>5130</c:v>
                </c:pt>
                <c:pt idx="42">
                  <c:v>984</c:v>
                </c:pt>
                <c:pt idx="43">
                  <c:v>664</c:v>
                </c:pt>
                <c:pt idx="44">
                  <c:v>381</c:v>
                </c:pt>
                <c:pt idx="45">
                  <c:v>287</c:v>
                </c:pt>
                <c:pt idx="46">
                  <c:v>20387</c:v>
                </c:pt>
                <c:pt idx="47">
                  <c:v>2507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A649-4D3F-8BDD-066C6237431F}"/>
            </c:ext>
          </c:extLst>
        </c:ser>
        <c:ser>
          <c:idx val="3"/>
          <c:order val="3"/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7:$AY$37</c:f>
              <c:numCache>
                <c:formatCode>General</c:formatCode>
                <c:ptCount val="48"/>
                <c:pt idx="0">
                  <c:v>1570</c:v>
                </c:pt>
                <c:pt idx="1">
                  <c:v>1345</c:v>
                </c:pt>
                <c:pt idx="2">
                  <c:v>847</c:v>
                </c:pt>
                <c:pt idx="3">
                  <c:v>610</c:v>
                </c:pt>
                <c:pt idx="4">
                  <c:v>332</c:v>
                </c:pt>
                <c:pt idx="5">
                  <c:v>396</c:v>
                </c:pt>
                <c:pt idx="6">
                  <c:v>619</c:v>
                </c:pt>
                <c:pt idx="7">
                  <c:v>934</c:v>
                </c:pt>
                <c:pt idx="8">
                  <c:v>1326</c:v>
                </c:pt>
                <c:pt idx="9">
                  <c:v>1618</c:v>
                </c:pt>
                <c:pt idx="10">
                  <c:v>1636</c:v>
                </c:pt>
                <c:pt idx="11">
                  <c:v>1424</c:v>
                </c:pt>
                <c:pt idx="12">
                  <c:v>1086</c:v>
                </c:pt>
                <c:pt idx="13">
                  <c:v>712</c:v>
                </c:pt>
                <c:pt idx="14">
                  <c:v>472</c:v>
                </c:pt>
                <c:pt idx="15">
                  <c:v>352</c:v>
                </c:pt>
                <c:pt idx="16">
                  <c:v>523</c:v>
                </c:pt>
                <c:pt idx="17">
                  <c:v>735</c:v>
                </c:pt>
                <c:pt idx="18">
                  <c:v>1245</c:v>
                </c:pt>
                <c:pt idx="19">
                  <c:v>28434</c:v>
                </c:pt>
                <c:pt idx="20">
                  <c:v>109537</c:v>
                </c:pt>
                <c:pt idx="21">
                  <c:v>188447</c:v>
                </c:pt>
                <c:pt idx="22">
                  <c:v>266126</c:v>
                </c:pt>
                <c:pt idx="23">
                  <c:v>304871</c:v>
                </c:pt>
                <c:pt idx="24">
                  <c:v>320078</c:v>
                </c:pt>
                <c:pt idx="25">
                  <c:v>309154</c:v>
                </c:pt>
                <c:pt idx="26">
                  <c:v>270549</c:v>
                </c:pt>
                <c:pt idx="27">
                  <c:v>208675</c:v>
                </c:pt>
                <c:pt idx="28">
                  <c:v>166224</c:v>
                </c:pt>
                <c:pt idx="29">
                  <c:v>156276</c:v>
                </c:pt>
                <c:pt idx="30">
                  <c:v>136091</c:v>
                </c:pt>
                <c:pt idx="31">
                  <c:v>108077</c:v>
                </c:pt>
                <c:pt idx="32">
                  <c:v>78965</c:v>
                </c:pt>
                <c:pt idx="33">
                  <c:v>53552</c:v>
                </c:pt>
                <c:pt idx="34">
                  <c:v>32216</c:v>
                </c:pt>
                <c:pt idx="35">
                  <c:v>2134</c:v>
                </c:pt>
                <c:pt idx="36">
                  <c:v>338</c:v>
                </c:pt>
                <c:pt idx="37">
                  <c:v>471</c:v>
                </c:pt>
                <c:pt idx="38">
                  <c:v>781</c:v>
                </c:pt>
                <c:pt idx="39">
                  <c:v>1200</c:v>
                </c:pt>
                <c:pt idx="40">
                  <c:v>1488</c:v>
                </c:pt>
                <c:pt idx="41">
                  <c:v>1721</c:v>
                </c:pt>
                <c:pt idx="42">
                  <c:v>38670</c:v>
                </c:pt>
                <c:pt idx="43">
                  <c:v>100847</c:v>
                </c:pt>
                <c:pt idx="44">
                  <c:v>120932</c:v>
                </c:pt>
                <c:pt idx="45">
                  <c:v>88120</c:v>
                </c:pt>
                <c:pt idx="46">
                  <c:v>41830</c:v>
                </c:pt>
                <c:pt idx="47">
                  <c:v>2458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A649-4D3F-8BDD-066C6237431F}"/>
            </c:ext>
          </c:extLst>
        </c:ser>
        <c:ser>
          <c:idx val="4"/>
          <c:order val="4"/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8:$AY$38</c:f>
              <c:numCache>
                <c:formatCode>General</c:formatCode>
                <c:ptCount val="48"/>
                <c:pt idx="0">
                  <c:v>436</c:v>
                </c:pt>
                <c:pt idx="1">
                  <c:v>650</c:v>
                </c:pt>
                <c:pt idx="2">
                  <c:v>796</c:v>
                </c:pt>
                <c:pt idx="3">
                  <c:v>8610</c:v>
                </c:pt>
                <c:pt idx="4">
                  <c:v>36200</c:v>
                </c:pt>
                <c:pt idx="5">
                  <c:v>63890</c:v>
                </c:pt>
                <c:pt idx="6">
                  <c:v>87242</c:v>
                </c:pt>
                <c:pt idx="7">
                  <c:v>107727</c:v>
                </c:pt>
                <c:pt idx="8">
                  <c:v>120897</c:v>
                </c:pt>
                <c:pt idx="9">
                  <c:v>126970</c:v>
                </c:pt>
                <c:pt idx="10">
                  <c:v>124689</c:v>
                </c:pt>
                <c:pt idx="11">
                  <c:v>118200</c:v>
                </c:pt>
                <c:pt idx="12">
                  <c:v>105043</c:v>
                </c:pt>
                <c:pt idx="13">
                  <c:v>84244</c:v>
                </c:pt>
                <c:pt idx="14">
                  <c:v>61114</c:v>
                </c:pt>
                <c:pt idx="15">
                  <c:v>58631</c:v>
                </c:pt>
                <c:pt idx="16">
                  <c:v>75883</c:v>
                </c:pt>
                <c:pt idx="17">
                  <c:v>105250</c:v>
                </c:pt>
                <c:pt idx="18">
                  <c:v>128518</c:v>
                </c:pt>
                <c:pt idx="19">
                  <c:v>137666</c:v>
                </c:pt>
                <c:pt idx="20">
                  <c:v>129746</c:v>
                </c:pt>
                <c:pt idx="21">
                  <c:v>108198</c:v>
                </c:pt>
                <c:pt idx="22">
                  <c:v>74441</c:v>
                </c:pt>
                <c:pt idx="23">
                  <c:v>34394</c:v>
                </c:pt>
                <c:pt idx="24">
                  <c:v>2116</c:v>
                </c:pt>
                <c:pt idx="25">
                  <c:v>706</c:v>
                </c:pt>
                <c:pt idx="26">
                  <c:v>487</c:v>
                </c:pt>
                <c:pt idx="27">
                  <c:v>328</c:v>
                </c:pt>
                <c:pt idx="28">
                  <c:v>227</c:v>
                </c:pt>
                <c:pt idx="29">
                  <c:v>164</c:v>
                </c:pt>
                <c:pt idx="30">
                  <c:v>239</c:v>
                </c:pt>
                <c:pt idx="31">
                  <c:v>434</c:v>
                </c:pt>
                <c:pt idx="32">
                  <c:v>584</c:v>
                </c:pt>
                <c:pt idx="33">
                  <c:v>738</c:v>
                </c:pt>
                <c:pt idx="34">
                  <c:v>784</c:v>
                </c:pt>
                <c:pt idx="35">
                  <c:v>700</c:v>
                </c:pt>
                <c:pt idx="36">
                  <c:v>541</c:v>
                </c:pt>
                <c:pt idx="37">
                  <c:v>444</c:v>
                </c:pt>
                <c:pt idx="38">
                  <c:v>4189</c:v>
                </c:pt>
                <c:pt idx="39">
                  <c:v>59185</c:v>
                </c:pt>
                <c:pt idx="40">
                  <c:v>116016</c:v>
                </c:pt>
                <c:pt idx="41">
                  <c:v>137095</c:v>
                </c:pt>
                <c:pt idx="42">
                  <c:v>118434</c:v>
                </c:pt>
                <c:pt idx="43">
                  <c:v>64812</c:v>
                </c:pt>
                <c:pt idx="44">
                  <c:v>6660</c:v>
                </c:pt>
                <c:pt idx="45">
                  <c:v>1519</c:v>
                </c:pt>
                <c:pt idx="46">
                  <c:v>24918</c:v>
                </c:pt>
                <c:pt idx="47">
                  <c:v>195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A649-4D3F-8BDD-066C6237431F}"/>
            </c:ext>
          </c:extLst>
        </c:ser>
        <c:ser>
          <c:idx val="5"/>
          <c:order val="5"/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9:$AY$39</c:f>
              <c:numCache>
                <c:formatCode>General</c:formatCode>
                <c:ptCount val="48"/>
                <c:pt idx="0">
                  <c:v>408</c:v>
                </c:pt>
                <c:pt idx="1">
                  <c:v>16933</c:v>
                </c:pt>
                <c:pt idx="2">
                  <c:v>81940</c:v>
                </c:pt>
                <c:pt idx="3">
                  <c:v>144840</c:v>
                </c:pt>
                <c:pt idx="4">
                  <c:v>198692</c:v>
                </c:pt>
                <c:pt idx="5">
                  <c:v>238345</c:v>
                </c:pt>
                <c:pt idx="6">
                  <c:v>267883</c:v>
                </c:pt>
                <c:pt idx="7">
                  <c:v>319248</c:v>
                </c:pt>
                <c:pt idx="8">
                  <c:v>355612</c:v>
                </c:pt>
                <c:pt idx="9">
                  <c:v>382295</c:v>
                </c:pt>
                <c:pt idx="10">
                  <c:v>379413</c:v>
                </c:pt>
                <c:pt idx="11">
                  <c:v>324628</c:v>
                </c:pt>
                <c:pt idx="12">
                  <c:v>217225</c:v>
                </c:pt>
                <c:pt idx="13">
                  <c:v>110373</c:v>
                </c:pt>
                <c:pt idx="14">
                  <c:v>55921</c:v>
                </c:pt>
                <c:pt idx="15">
                  <c:v>7772</c:v>
                </c:pt>
                <c:pt idx="16">
                  <c:v>495</c:v>
                </c:pt>
                <c:pt idx="17">
                  <c:v>680</c:v>
                </c:pt>
                <c:pt idx="18">
                  <c:v>764</c:v>
                </c:pt>
                <c:pt idx="19">
                  <c:v>587</c:v>
                </c:pt>
                <c:pt idx="20">
                  <c:v>576</c:v>
                </c:pt>
                <c:pt idx="21">
                  <c:v>409</c:v>
                </c:pt>
                <c:pt idx="22">
                  <c:v>277</c:v>
                </c:pt>
                <c:pt idx="23">
                  <c:v>155</c:v>
                </c:pt>
                <c:pt idx="24">
                  <c:v>212</c:v>
                </c:pt>
                <c:pt idx="25">
                  <c:v>304</c:v>
                </c:pt>
                <c:pt idx="26">
                  <c:v>458</c:v>
                </c:pt>
                <c:pt idx="27">
                  <c:v>574</c:v>
                </c:pt>
                <c:pt idx="28">
                  <c:v>669</c:v>
                </c:pt>
                <c:pt idx="29">
                  <c:v>770</c:v>
                </c:pt>
                <c:pt idx="30">
                  <c:v>8832</c:v>
                </c:pt>
                <c:pt idx="31">
                  <c:v>118391</c:v>
                </c:pt>
                <c:pt idx="32">
                  <c:v>250232</c:v>
                </c:pt>
                <c:pt idx="33">
                  <c:v>211394</c:v>
                </c:pt>
                <c:pt idx="34">
                  <c:v>64620</c:v>
                </c:pt>
                <c:pt idx="35">
                  <c:v>204</c:v>
                </c:pt>
                <c:pt idx="36">
                  <c:v>307</c:v>
                </c:pt>
                <c:pt idx="37">
                  <c:v>491</c:v>
                </c:pt>
                <c:pt idx="38">
                  <c:v>564</c:v>
                </c:pt>
                <c:pt idx="39">
                  <c:v>725</c:v>
                </c:pt>
                <c:pt idx="40">
                  <c:v>681</c:v>
                </c:pt>
                <c:pt idx="41">
                  <c:v>538</c:v>
                </c:pt>
                <c:pt idx="42">
                  <c:v>403</c:v>
                </c:pt>
                <c:pt idx="43">
                  <c:v>304</c:v>
                </c:pt>
                <c:pt idx="44">
                  <c:v>183</c:v>
                </c:pt>
                <c:pt idx="45">
                  <c:v>186</c:v>
                </c:pt>
                <c:pt idx="46">
                  <c:v>19424</c:v>
                </c:pt>
                <c:pt idx="47">
                  <c:v>2665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A649-4D3F-8BDD-066C6237431F}"/>
            </c:ext>
          </c:extLst>
        </c:ser>
        <c:ser>
          <c:idx val="6"/>
          <c:order val="6"/>
          <c:spPr>
            <a:ln w="28575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0:$AY$40</c:f>
              <c:numCache>
                <c:formatCode>General</c:formatCode>
                <c:ptCount val="48"/>
                <c:pt idx="0">
                  <c:v>225</c:v>
                </c:pt>
                <c:pt idx="1">
                  <c:v>161</c:v>
                </c:pt>
                <c:pt idx="2">
                  <c:v>244</c:v>
                </c:pt>
                <c:pt idx="3">
                  <c:v>293</c:v>
                </c:pt>
                <c:pt idx="4">
                  <c:v>44053</c:v>
                </c:pt>
                <c:pt idx="5">
                  <c:v>172068</c:v>
                </c:pt>
                <c:pt idx="6">
                  <c:v>256404</c:v>
                </c:pt>
                <c:pt idx="7">
                  <c:v>284874</c:v>
                </c:pt>
                <c:pt idx="8">
                  <c:v>273480</c:v>
                </c:pt>
                <c:pt idx="9">
                  <c:v>192929</c:v>
                </c:pt>
                <c:pt idx="10">
                  <c:v>140688</c:v>
                </c:pt>
                <c:pt idx="11">
                  <c:v>147195</c:v>
                </c:pt>
                <c:pt idx="12">
                  <c:v>132717</c:v>
                </c:pt>
                <c:pt idx="13">
                  <c:v>100617</c:v>
                </c:pt>
                <c:pt idx="14">
                  <c:v>54729</c:v>
                </c:pt>
                <c:pt idx="15">
                  <c:v>8774</c:v>
                </c:pt>
                <c:pt idx="16">
                  <c:v>26566</c:v>
                </c:pt>
                <c:pt idx="17">
                  <c:v>41268</c:v>
                </c:pt>
                <c:pt idx="18">
                  <c:v>59534</c:v>
                </c:pt>
                <c:pt idx="19">
                  <c:v>80499</c:v>
                </c:pt>
                <c:pt idx="20">
                  <c:v>101136</c:v>
                </c:pt>
                <c:pt idx="21">
                  <c:v>119619</c:v>
                </c:pt>
                <c:pt idx="22">
                  <c:v>128802</c:v>
                </c:pt>
                <c:pt idx="23">
                  <c:v>131140</c:v>
                </c:pt>
                <c:pt idx="24">
                  <c:v>124439</c:v>
                </c:pt>
                <c:pt idx="25">
                  <c:v>109032</c:v>
                </c:pt>
                <c:pt idx="26">
                  <c:v>89553</c:v>
                </c:pt>
                <c:pt idx="27">
                  <c:v>67607</c:v>
                </c:pt>
                <c:pt idx="28">
                  <c:v>48034</c:v>
                </c:pt>
                <c:pt idx="29">
                  <c:v>31633</c:v>
                </c:pt>
                <c:pt idx="30">
                  <c:v>11904</c:v>
                </c:pt>
                <c:pt idx="31">
                  <c:v>247</c:v>
                </c:pt>
                <c:pt idx="32">
                  <c:v>158</c:v>
                </c:pt>
                <c:pt idx="33">
                  <c:v>186</c:v>
                </c:pt>
                <c:pt idx="34">
                  <c:v>293</c:v>
                </c:pt>
                <c:pt idx="35">
                  <c:v>383</c:v>
                </c:pt>
                <c:pt idx="36">
                  <c:v>614</c:v>
                </c:pt>
                <c:pt idx="37">
                  <c:v>718</c:v>
                </c:pt>
                <c:pt idx="38">
                  <c:v>676</c:v>
                </c:pt>
                <c:pt idx="39">
                  <c:v>724</c:v>
                </c:pt>
                <c:pt idx="40">
                  <c:v>512</c:v>
                </c:pt>
                <c:pt idx="41">
                  <c:v>379</c:v>
                </c:pt>
                <c:pt idx="42">
                  <c:v>227</c:v>
                </c:pt>
                <c:pt idx="43">
                  <c:v>165</c:v>
                </c:pt>
                <c:pt idx="44">
                  <c:v>169</c:v>
                </c:pt>
                <c:pt idx="45">
                  <c:v>1073</c:v>
                </c:pt>
                <c:pt idx="46">
                  <c:v>23802</c:v>
                </c:pt>
                <c:pt idx="47">
                  <c:v>1919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A649-4D3F-8BDD-066C6237431F}"/>
            </c:ext>
          </c:extLst>
        </c:ser>
        <c:ser>
          <c:idx val="7"/>
          <c:order val="7"/>
          <c:spPr>
            <a:ln w="28575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1:$AY$41</c:f>
              <c:numCache>
                <c:formatCode>General</c:formatCode>
                <c:ptCount val="48"/>
                <c:pt idx="0">
                  <c:v>794</c:v>
                </c:pt>
                <c:pt idx="1">
                  <c:v>705</c:v>
                </c:pt>
                <c:pt idx="2">
                  <c:v>552</c:v>
                </c:pt>
                <c:pt idx="3">
                  <c:v>329</c:v>
                </c:pt>
                <c:pt idx="4">
                  <c:v>13974</c:v>
                </c:pt>
                <c:pt idx="5">
                  <c:v>50690</c:v>
                </c:pt>
                <c:pt idx="6">
                  <c:v>85177</c:v>
                </c:pt>
                <c:pt idx="7">
                  <c:v>116705</c:v>
                </c:pt>
                <c:pt idx="8">
                  <c:v>142598</c:v>
                </c:pt>
                <c:pt idx="9">
                  <c:v>159070</c:v>
                </c:pt>
                <c:pt idx="10">
                  <c:v>169184</c:v>
                </c:pt>
                <c:pt idx="11">
                  <c:v>172141</c:v>
                </c:pt>
                <c:pt idx="12">
                  <c:v>163853</c:v>
                </c:pt>
                <c:pt idx="13">
                  <c:v>152449</c:v>
                </c:pt>
                <c:pt idx="14">
                  <c:v>172818</c:v>
                </c:pt>
                <c:pt idx="15">
                  <c:v>188812</c:v>
                </c:pt>
                <c:pt idx="16">
                  <c:v>186540</c:v>
                </c:pt>
                <c:pt idx="17">
                  <c:v>164163</c:v>
                </c:pt>
                <c:pt idx="18">
                  <c:v>139642</c:v>
                </c:pt>
                <c:pt idx="19">
                  <c:v>124099</c:v>
                </c:pt>
                <c:pt idx="20">
                  <c:v>93265</c:v>
                </c:pt>
                <c:pt idx="21">
                  <c:v>52413</c:v>
                </c:pt>
                <c:pt idx="22">
                  <c:v>10020</c:v>
                </c:pt>
                <c:pt idx="23">
                  <c:v>529</c:v>
                </c:pt>
                <c:pt idx="24">
                  <c:v>360</c:v>
                </c:pt>
                <c:pt idx="25">
                  <c:v>232</c:v>
                </c:pt>
                <c:pt idx="26">
                  <c:v>130</c:v>
                </c:pt>
                <c:pt idx="27">
                  <c:v>195</c:v>
                </c:pt>
                <c:pt idx="28">
                  <c:v>356</c:v>
                </c:pt>
                <c:pt idx="29">
                  <c:v>512</c:v>
                </c:pt>
                <c:pt idx="30">
                  <c:v>49813</c:v>
                </c:pt>
                <c:pt idx="31">
                  <c:v>126238</c:v>
                </c:pt>
                <c:pt idx="32">
                  <c:v>142637</c:v>
                </c:pt>
                <c:pt idx="33">
                  <c:v>89315</c:v>
                </c:pt>
                <c:pt idx="34">
                  <c:v>9388</c:v>
                </c:pt>
                <c:pt idx="35">
                  <c:v>250</c:v>
                </c:pt>
                <c:pt idx="36">
                  <c:v>188</c:v>
                </c:pt>
                <c:pt idx="37">
                  <c:v>188</c:v>
                </c:pt>
                <c:pt idx="38">
                  <c:v>226</c:v>
                </c:pt>
                <c:pt idx="39">
                  <c:v>404</c:v>
                </c:pt>
                <c:pt idx="40">
                  <c:v>655</c:v>
                </c:pt>
                <c:pt idx="41">
                  <c:v>726</c:v>
                </c:pt>
                <c:pt idx="42">
                  <c:v>767</c:v>
                </c:pt>
                <c:pt idx="43">
                  <c:v>705</c:v>
                </c:pt>
                <c:pt idx="44">
                  <c:v>521</c:v>
                </c:pt>
                <c:pt idx="45">
                  <c:v>432</c:v>
                </c:pt>
                <c:pt idx="46">
                  <c:v>23072</c:v>
                </c:pt>
                <c:pt idx="47">
                  <c:v>2092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A649-4D3F-8BDD-066C6237431F}"/>
            </c:ext>
          </c:extLst>
        </c:ser>
        <c:ser>
          <c:idx val="8"/>
          <c:order val="8"/>
          <c:spPr>
            <a:ln w="28575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2:$AY$42</c:f>
              <c:numCache>
                <c:formatCode>General</c:formatCode>
                <c:ptCount val="48"/>
                <c:pt idx="0">
                  <c:v>231</c:v>
                </c:pt>
                <c:pt idx="1">
                  <c:v>273</c:v>
                </c:pt>
                <c:pt idx="2">
                  <c:v>516</c:v>
                </c:pt>
                <c:pt idx="3">
                  <c:v>704</c:v>
                </c:pt>
                <c:pt idx="4">
                  <c:v>832</c:v>
                </c:pt>
                <c:pt idx="5">
                  <c:v>866</c:v>
                </c:pt>
                <c:pt idx="6">
                  <c:v>799</c:v>
                </c:pt>
                <c:pt idx="7">
                  <c:v>670</c:v>
                </c:pt>
                <c:pt idx="8">
                  <c:v>416</c:v>
                </c:pt>
                <c:pt idx="9">
                  <c:v>240</c:v>
                </c:pt>
                <c:pt idx="10">
                  <c:v>209</c:v>
                </c:pt>
                <c:pt idx="11">
                  <c:v>228</c:v>
                </c:pt>
                <c:pt idx="12">
                  <c:v>423</c:v>
                </c:pt>
                <c:pt idx="13">
                  <c:v>564</c:v>
                </c:pt>
                <c:pt idx="14">
                  <c:v>725</c:v>
                </c:pt>
                <c:pt idx="15">
                  <c:v>833</c:v>
                </c:pt>
                <c:pt idx="16">
                  <c:v>900</c:v>
                </c:pt>
                <c:pt idx="17">
                  <c:v>19480</c:v>
                </c:pt>
                <c:pt idx="18">
                  <c:v>77000</c:v>
                </c:pt>
                <c:pt idx="19">
                  <c:v>157672</c:v>
                </c:pt>
                <c:pt idx="20">
                  <c:v>213455</c:v>
                </c:pt>
                <c:pt idx="21">
                  <c:v>202268</c:v>
                </c:pt>
                <c:pt idx="22">
                  <c:v>173490</c:v>
                </c:pt>
                <c:pt idx="23">
                  <c:v>159108</c:v>
                </c:pt>
                <c:pt idx="24">
                  <c:v>178797</c:v>
                </c:pt>
                <c:pt idx="25">
                  <c:v>192080</c:v>
                </c:pt>
                <c:pt idx="26">
                  <c:v>195066</c:v>
                </c:pt>
                <c:pt idx="27">
                  <c:v>186021</c:v>
                </c:pt>
                <c:pt idx="28">
                  <c:v>169361</c:v>
                </c:pt>
                <c:pt idx="29">
                  <c:v>144392</c:v>
                </c:pt>
                <c:pt idx="30">
                  <c:v>113109</c:v>
                </c:pt>
                <c:pt idx="31">
                  <c:v>75551</c:v>
                </c:pt>
                <c:pt idx="32">
                  <c:v>33866</c:v>
                </c:pt>
                <c:pt idx="33">
                  <c:v>1914</c:v>
                </c:pt>
                <c:pt idx="34">
                  <c:v>612</c:v>
                </c:pt>
                <c:pt idx="35">
                  <c:v>11881</c:v>
                </c:pt>
                <c:pt idx="36">
                  <c:v>54577</c:v>
                </c:pt>
                <c:pt idx="37">
                  <c:v>93590</c:v>
                </c:pt>
                <c:pt idx="38">
                  <c:v>125321</c:v>
                </c:pt>
                <c:pt idx="39">
                  <c:v>147412</c:v>
                </c:pt>
                <c:pt idx="40">
                  <c:v>156207</c:v>
                </c:pt>
                <c:pt idx="41">
                  <c:v>154797</c:v>
                </c:pt>
                <c:pt idx="42">
                  <c:v>138897</c:v>
                </c:pt>
                <c:pt idx="43">
                  <c:v>112974</c:v>
                </c:pt>
                <c:pt idx="44">
                  <c:v>75756</c:v>
                </c:pt>
                <c:pt idx="45">
                  <c:v>35024</c:v>
                </c:pt>
                <c:pt idx="46">
                  <c:v>21548</c:v>
                </c:pt>
                <c:pt idx="47">
                  <c:v>242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A649-4D3F-8BDD-066C6237431F}"/>
            </c:ext>
          </c:extLst>
        </c:ser>
        <c:ser>
          <c:idx val="9"/>
          <c:order val="9"/>
          <c:spPr>
            <a:ln w="28575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3:$AY$43</c:f>
              <c:numCache>
                <c:formatCode>General</c:formatCode>
                <c:ptCount val="48"/>
                <c:pt idx="0">
                  <c:v>190</c:v>
                </c:pt>
                <c:pt idx="1">
                  <c:v>118</c:v>
                </c:pt>
                <c:pt idx="2">
                  <c:v>191</c:v>
                </c:pt>
                <c:pt idx="3">
                  <c:v>676</c:v>
                </c:pt>
                <c:pt idx="4">
                  <c:v>28205</c:v>
                </c:pt>
                <c:pt idx="5">
                  <c:v>52839</c:v>
                </c:pt>
                <c:pt idx="6">
                  <c:v>83737</c:v>
                </c:pt>
                <c:pt idx="7">
                  <c:v>114930</c:v>
                </c:pt>
                <c:pt idx="8">
                  <c:v>132232</c:v>
                </c:pt>
                <c:pt idx="9">
                  <c:v>128798</c:v>
                </c:pt>
                <c:pt idx="10">
                  <c:v>107543</c:v>
                </c:pt>
                <c:pt idx="11">
                  <c:v>75711</c:v>
                </c:pt>
                <c:pt idx="12">
                  <c:v>44976</c:v>
                </c:pt>
                <c:pt idx="13">
                  <c:v>19905</c:v>
                </c:pt>
                <c:pt idx="14">
                  <c:v>328</c:v>
                </c:pt>
                <c:pt idx="15">
                  <c:v>562</c:v>
                </c:pt>
                <c:pt idx="16">
                  <c:v>620</c:v>
                </c:pt>
                <c:pt idx="17">
                  <c:v>729</c:v>
                </c:pt>
                <c:pt idx="18">
                  <c:v>513</c:v>
                </c:pt>
                <c:pt idx="19">
                  <c:v>425</c:v>
                </c:pt>
                <c:pt idx="20">
                  <c:v>314</c:v>
                </c:pt>
                <c:pt idx="21">
                  <c:v>142</c:v>
                </c:pt>
                <c:pt idx="22">
                  <c:v>144</c:v>
                </c:pt>
                <c:pt idx="23">
                  <c:v>247</c:v>
                </c:pt>
                <c:pt idx="24">
                  <c:v>4848</c:v>
                </c:pt>
                <c:pt idx="25">
                  <c:v>48248</c:v>
                </c:pt>
                <c:pt idx="26">
                  <c:v>97974</c:v>
                </c:pt>
                <c:pt idx="27">
                  <c:v>144486</c:v>
                </c:pt>
                <c:pt idx="28">
                  <c:v>181512</c:v>
                </c:pt>
                <c:pt idx="29">
                  <c:v>211907</c:v>
                </c:pt>
                <c:pt idx="30">
                  <c:v>230866</c:v>
                </c:pt>
                <c:pt idx="31">
                  <c:v>240717</c:v>
                </c:pt>
                <c:pt idx="32">
                  <c:v>236609</c:v>
                </c:pt>
                <c:pt idx="33">
                  <c:v>221758</c:v>
                </c:pt>
                <c:pt idx="34">
                  <c:v>195693</c:v>
                </c:pt>
                <c:pt idx="35">
                  <c:v>177861</c:v>
                </c:pt>
                <c:pt idx="36">
                  <c:v>178649</c:v>
                </c:pt>
                <c:pt idx="37">
                  <c:v>172904</c:v>
                </c:pt>
                <c:pt idx="38">
                  <c:v>124480</c:v>
                </c:pt>
                <c:pt idx="39">
                  <c:v>67693</c:v>
                </c:pt>
                <c:pt idx="40">
                  <c:v>23358</c:v>
                </c:pt>
                <c:pt idx="41">
                  <c:v>303</c:v>
                </c:pt>
                <c:pt idx="42">
                  <c:v>186</c:v>
                </c:pt>
                <c:pt idx="43">
                  <c:v>141</c:v>
                </c:pt>
                <c:pt idx="44">
                  <c:v>203</c:v>
                </c:pt>
                <c:pt idx="45">
                  <c:v>335</c:v>
                </c:pt>
                <c:pt idx="46">
                  <c:v>20785</c:v>
                </c:pt>
                <c:pt idx="47">
                  <c:v>2594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9-A649-4D3F-8BDD-066C6237431F}"/>
            </c:ext>
          </c:extLst>
        </c:ser>
        <c:ser>
          <c:idx val="10"/>
          <c:order val="10"/>
          <c:spPr>
            <a:ln w="28575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4:$AY$44</c:f>
              <c:numCache>
                <c:formatCode>General</c:formatCode>
                <c:ptCount val="48"/>
                <c:pt idx="0">
                  <c:v>608</c:v>
                </c:pt>
                <c:pt idx="1">
                  <c:v>578</c:v>
                </c:pt>
                <c:pt idx="2">
                  <c:v>590</c:v>
                </c:pt>
                <c:pt idx="3">
                  <c:v>2542</c:v>
                </c:pt>
                <c:pt idx="4">
                  <c:v>24463</c:v>
                </c:pt>
                <c:pt idx="5">
                  <c:v>37123</c:v>
                </c:pt>
                <c:pt idx="6">
                  <c:v>54260</c:v>
                </c:pt>
                <c:pt idx="7">
                  <c:v>73209</c:v>
                </c:pt>
                <c:pt idx="8">
                  <c:v>92806</c:v>
                </c:pt>
                <c:pt idx="9">
                  <c:v>111774</c:v>
                </c:pt>
                <c:pt idx="10">
                  <c:v>127896</c:v>
                </c:pt>
                <c:pt idx="11">
                  <c:v>133500</c:v>
                </c:pt>
                <c:pt idx="12">
                  <c:v>131731</c:v>
                </c:pt>
                <c:pt idx="13">
                  <c:v>120182</c:v>
                </c:pt>
                <c:pt idx="14">
                  <c:v>107558</c:v>
                </c:pt>
                <c:pt idx="15">
                  <c:v>87995</c:v>
                </c:pt>
                <c:pt idx="16">
                  <c:v>68735</c:v>
                </c:pt>
                <c:pt idx="17">
                  <c:v>48702</c:v>
                </c:pt>
                <c:pt idx="18">
                  <c:v>32668</c:v>
                </c:pt>
                <c:pt idx="19">
                  <c:v>19148</c:v>
                </c:pt>
                <c:pt idx="20">
                  <c:v>478</c:v>
                </c:pt>
                <c:pt idx="21">
                  <c:v>576</c:v>
                </c:pt>
                <c:pt idx="22">
                  <c:v>576</c:v>
                </c:pt>
                <c:pt idx="23">
                  <c:v>598</c:v>
                </c:pt>
                <c:pt idx="24">
                  <c:v>353</c:v>
                </c:pt>
                <c:pt idx="25">
                  <c:v>253</c:v>
                </c:pt>
                <c:pt idx="26">
                  <c:v>98</c:v>
                </c:pt>
                <c:pt idx="27">
                  <c:v>108</c:v>
                </c:pt>
                <c:pt idx="28">
                  <c:v>202</c:v>
                </c:pt>
                <c:pt idx="29">
                  <c:v>337</c:v>
                </c:pt>
                <c:pt idx="30">
                  <c:v>398</c:v>
                </c:pt>
                <c:pt idx="31">
                  <c:v>507</c:v>
                </c:pt>
                <c:pt idx="32">
                  <c:v>566</c:v>
                </c:pt>
                <c:pt idx="33">
                  <c:v>6686</c:v>
                </c:pt>
                <c:pt idx="34">
                  <c:v>43172</c:v>
                </c:pt>
                <c:pt idx="35">
                  <c:v>80836</c:v>
                </c:pt>
                <c:pt idx="36">
                  <c:v>110782</c:v>
                </c:pt>
                <c:pt idx="37">
                  <c:v>131229</c:v>
                </c:pt>
                <c:pt idx="38">
                  <c:v>141130</c:v>
                </c:pt>
                <c:pt idx="39">
                  <c:v>137319</c:v>
                </c:pt>
                <c:pt idx="40">
                  <c:v>121938</c:v>
                </c:pt>
                <c:pt idx="41">
                  <c:v>218867</c:v>
                </c:pt>
                <c:pt idx="42">
                  <c:v>333332</c:v>
                </c:pt>
                <c:pt idx="43">
                  <c:v>314748</c:v>
                </c:pt>
                <c:pt idx="44">
                  <c:v>175581</c:v>
                </c:pt>
                <c:pt idx="45">
                  <c:v>16211</c:v>
                </c:pt>
                <c:pt idx="46">
                  <c:v>18406</c:v>
                </c:pt>
                <c:pt idx="47">
                  <c:v>2623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A-A649-4D3F-8BDD-066C6237431F}"/>
            </c:ext>
          </c:extLst>
        </c:ser>
        <c:ser>
          <c:idx val="11"/>
          <c:order val="11"/>
          <c:spPr>
            <a:ln w="28575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5:$AY$45</c:f>
              <c:numCache>
                <c:formatCode>General</c:formatCode>
                <c:ptCount val="48"/>
                <c:pt idx="0">
                  <c:v>731</c:v>
                </c:pt>
                <c:pt idx="1">
                  <c:v>410</c:v>
                </c:pt>
                <c:pt idx="2">
                  <c:v>362</c:v>
                </c:pt>
                <c:pt idx="3">
                  <c:v>214</c:v>
                </c:pt>
                <c:pt idx="4">
                  <c:v>410</c:v>
                </c:pt>
                <c:pt idx="5">
                  <c:v>560</c:v>
                </c:pt>
                <c:pt idx="6">
                  <c:v>37674</c:v>
                </c:pt>
                <c:pt idx="7">
                  <c:v>236675</c:v>
                </c:pt>
                <c:pt idx="8">
                  <c:v>311182</c:v>
                </c:pt>
                <c:pt idx="9">
                  <c:v>190213</c:v>
                </c:pt>
                <c:pt idx="10">
                  <c:v>17853</c:v>
                </c:pt>
                <c:pt idx="11">
                  <c:v>50264</c:v>
                </c:pt>
                <c:pt idx="12">
                  <c:v>100541</c:v>
                </c:pt>
                <c:pt idx="13">
                  <c:v>145508</c:v>
                </c:pt>
                <c:pt idx="14">
                  <c:v>186581</c:v>
                </c:pt>
                <c:pt idx="15">
                  <c:v>216657</c:v>
                </c:pt>
                <c:pt idx="16">
                  <c:v>237359</c:v>
                </c:pt>
                <c:pt idx="17">
                  <c:v>244952</c:v>
                </c:pt>
                <c:pt idx="18">
                  <c:v>239048</c:v>
                </c:pt>
                <c:pt idx="19">
                  <c:v>223990</c:v>
                </c:pt>
                <c:pt idx="20">
                  <c:v>240949</c:v>
                </c:pt>
                <c:pt idx="21">
                  <c:v>265681</c:v>
                </c:pt>
                <c:pt idx="22">
                  <c:v>267566</c:v>
                </c:pt>
                <c:pt idx="23">
                  <c:v>250885</c:v>
                </c:pt>
                <c:pt idx="24">
                  <c:v>209253</c:v>
                </c:pt>
                <c:pt idx="25">
                  <c:v>161218</c:v>
                </c:pt>
                <c:pt idx="26">
                  <c:v>127275</c:v>
                </c:pt>
                <c:pt idx="27">
                  <c:v>80909</c:v>
                </c:pt>
                <c:pt idx="28">
                  <c:v>23962</c:v>
                </c:pt>
                <c:pt idx="29">
                  <c:v>1081</c:v>
                </c:pt>
                <c:pt idx="30">
                  <c:v>896</c:v>
                </c:pt>
                <c:pt idx="31">
                  <c:v>796</c:v>
                </c:pt>
                <c:pt idx="32">
                  <c:v>548</c:v>
                </c:pt>
                <c:pt idx="33">
                  <c:v>309</c:v>
                </c:pt>
                <c:pt idx="34">
                  <c:v>240</c:v>
                </c:pt>
                <c:pt idx="35">
                  <c:v>285</c:v>
                </c:pt>
                <c:pt idx="36">
                  <c:v>526</c:v>
                </c:pt>
                <c:pt idx="37">
                  <c:v>670</c:v>
                </c:pt>
                <c:pt idx="38">
                  <c:v>933</c:v>
                </c:pt>
                <c:pt idx="39">
                  <c:v>1123</c:v>
                </c:pt>
                <c:pt idx="40">
                  <c:v>1041</c:v>
                </c:pt>
                <c:pt idx="41">
                  <c:v>982</c:v>
                </c:pt>
                <c:pt idx="42">
                  <c:v>696</c:v>
                </c:pt>
                <c:pt idx="43">
                  <c:v>403</c:v>
                </c:pt>
                <c:pt idx="44">
                  <c:v>279</c:v>
                </c:pt>
                <c:pt idx="45">
                  <c:v>545</c:v>
                </c:pt>
                <c:pt idx="46">
                  <c:v>23386</c:v>
                </c:pt>
                <c:pt idx="47">
                  <c:v>205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B-A649-4D3F-8BDD-066C6237431F}"/>
            </c:ext>
          </c:extLst>
        </c:ser>
        <c:ser>
          <c:idx val="12"/>
          <c:order val="12"/>
          <c:spPr>
            <a:ln w="28575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6:$AY$46</c:f>
              <c:numCache>
                <c:formatCode>General</c:formatCode>
                <c:ptCount val="48"/>
                <c:pt idx="0">
                  <c:v>1198</c:v>
                </c:pt>
                <c:pt idx="1">
                  <c:v>815</c:v>
                </c:pt>
                <c:pt idx="2">
                  <c:v>464</c:v>
                </c:pt>
                <c:pt idx="3">
                  <c:v>347</c:v>
                </c:pt>
                <c:pt idx="4">
                  <c:v>462</c:v>
                </c:pt>
                <c:pt idx="5">
                  <c:v>808</c:v>
                </c:pt>
                <c:pt idx="6">
                  <c:v>1196</c:v>
                </c:pt>
                <c:pt idx="7">
                  <c:v>1485</c:v>
                </c:pt>
                <c:pt idx="8">
                  <c:v>1688</c:v>
                </c:pt>
                <c:pt idx="9">
                  <c:v>1672</c:v>
                </c:pt>
                <c:pt idx="10">
                  <c:v>1467</c:v>
                </c:pt>
                <c:pt idx="11">
                  <c:v>949</c:v>
                </c:pt>
                <c:pt idx="12">
                  <c:v>549</c:v>
                </c:pt>
                <c:pt idx="13">
                  <c:v>355</c:v>
                </c:pt>
                <c:pt idx="14">
                  <c:v>26513</c:v>
                </c:pt>
                <c:pt idx="15">
                  <c:v>78217</c:v>
                </c:pt>
                <c:pt idx="16">
                  <c:v>118475</c:v>
                </c:pt>
                <c:pt idx="17">
                  <c:v>143222</c:v>
                </c:pt>
                <c:pt idx="18">
                  <c:v>147748</c:v>
                </c:pt>
                <c:pt idx="19">
                  <c:v>130405</c:v>
                </c:pt>
                <c:pt idx="20">
                  <c:v>96388</c:v>
                </c:pt>
                <c:pt idx="21">
                  <c:v>50171</c:v>
                </c:pt>
                <c:pt idx="22">
                  <c:v>5234</c:v>
                </c:pt>
                <c:pt idx="23">
                  <c:v>447</c:v>
                </c:pt>
                <c:pt idx="24">
                  <c:v>294</c:v>
                </c:pt>
                <c:pt idx="25">
                  <c:v>501</c:v>
                </c:pt>
                <c:pt idx="26">
                  <c:v>886</c:v>
                </c:pt>
                <c:pt idx="27">
                  <c:v>1090</c:v>
                </c:pt>
                <c:pt idx="28">
                  <c:v>28896</c:v>
                </c:pt>
                <c:pt idx="29">
                  <c:v>86952</c:v>
                </c:pt>
                <c:pt idx="30">
                  <c:v>140630</c:v>
                </c:pt>
                <c:pt idx="31">
                  <c:v>185775</c:v>
                </c:pt>
                <c:pt idx="32">
                  <c:v>222047</c:v>
                </c:pt>
                <c:pt idx="33">
                  <c:v>245832</c:v>
                </c:pt>
                <c:pt idx="34">
                  <c:v>256080</c:v>
                </c:pt>
                <c:pt idx="35">
                  <c:v>254301</c:v>
                </c:pt>
                <c:pt idx="36">
                  <c:v>237640</c:v>
                </c:pt>
                <c:pt idx="37">
                  <c:v>210913</c:v>
                </c:pt>
                <c:pt idx="38">
                  <c:v>180832</c:v>
                </c:pt>
                <c:pt idx="39">
                  <c:v>223637</c:v>
                </c:pt>
                <c:pt idx="40">
                  <c:v>228919</c:v>
                </c:pt>
                <c:pt idx="41">
                  <c:v>165419</c:v>
                </c:pt>
                <c:pt idx="42">
                  <c:v>74654</c:v>
                </c:pt>
                <c:pt idx="43">
                  <c:v>2153</c:v>
                </c:pt>
                <c:pt idx="44">
                  <c:v>467</c:v>
                </c:pt>
                <c:pt idx="45">
                  <c:v>374</c:v>
                </c:pt>
                <c:pt idx="46">
                  <c:v>16998</c:v>
                </c:pt>
                <c:pt idx="47">
                  <c:v>2839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C-A649-4D3F-8BDD-066C6237431F}"/>
            </c:ext>
          </c:extLst>
        </c:ser>
        <c:ser>
          <c:idx val="13"/>
          <c:order val="13"/>
          <c:spPr>
            <a:ln w="28575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7:$AY$47</c:f>
              <c:numCache>
                <c:formatCode>General</c:formatCode>
                <c:ptCount val="48"/>
                <c:pt idx="0">
                  <c:v>144</c:v>
                </c:pt>
                <c:pt idx="1">
                  <c:v>192</c:v>
                </c:pt>
                <c:pt idx="2">
                  <c:v>198</c:v>
                </c:pt>
                <c:pt idx="3">
                  <c:v>432</c:v>
                </c:pt>
                <c:pt idx="4">
                  <c:v>621</c:v>
                </c:pt>
                <c:pt idx="5">
                  <c:v>791</c:v>
                </c:pt>
                <c:pt idx="6">
                  <c:v>761</c:v>
                </c:pt>
                <c:pt idx="7">
                  <c:v>628</c:v>
                </c:pt>
                <c:pt idx="8">
                  <c:v>980</c:v>
                </c:pt>
                <c:pt idx="9">
                  <c:v>70093</c:v>
                </c:pt>
                <c:pt idx="10">
                  <c:v>169736</c:v>
                </c:pt>
                <c:pt idx="11">
                  <c:v>219669</c:v>
                </c:pt>
                <c:pt idx="12">
                  <c:v>202843</c:v>
                </c:pt>
                <c:pt idx="13">
                  <c:v>164985</c:v>
                </c:pt>
                <c:pt idx="14">
                  <c:v>87180</c:v>
                </c:pt>
                <c:pt idx="15">
                  <c:v>93068</c:v>
                </c:pt>
                <c:pt idx="16">
                  <c:v>128369</c:v>
                </c:pt>
                <c:pt idx="17">
                  <c:v>164632</c:v>
                </c:pt>
                <c:pt idx="18">
                  <c:v>194858</c:v>
                </c:pt>
                <c:pt idx="19">
                  <c:v>253856</c:v>
                </c:pt>
                <c:pt idx="20">
                  <c:v>314190</c:v>
                </c:pt>
                <c:pt idx="21">
                  <c:v>348070</c:v>
                </c:pt>
                <c:pt idx="22">
                  <c:v>358264</c:v>
                </c:pt>
                <c:pt idx="23">
                  <c:v>343632</c:v>
                </c:pt>
                <c:pt idx="24">
                  <c:v>312014</c:v>
                </c:pt>
                <c:pt idx="25">
                  <c:v>270106</c:v>
                </c:pt>
                <c:pt idx="26">
                  <c:v>218203</c:v>
                </c:pt>
                <c:pt idx="27">
                  <c:v>156043</c:v>
                </c:pt>
                <c:pt idx="28">
                  <c:v>83244</c:v>
                </c:pt>
                <c:pt idx="29">
                  <c:v>31191</c:v>
                </c:pt>
                <c:pt idx="30">
                  <c:v>494</c:v>
                </c:pt>
                <c:pt idx="31">
                  <c:v>185</c:v>
                </c:pt>
                <c:pt idx="32">
                  <c:v>115</c:v>
                </c:pt>
                <c:pt idx="33">
                  <c:v>196</c:v>
                </c:pt>
                <c:pt idx="34">
                  <c:v>379</c:v>
                </c:pt>
                <c:pt idx="35">
                  <c:v>456</c:v>
                </c:pt>
                <c:pt idx="36">
                  <c:v>745</c:v>
                </c:pt>
                <c:pt idx="37">
                  <c:v>661</c:v>
                </c:pt>
                <c:pt idx="38">
                  <c:v>711</c:v>
                </c:pt>
                <c:pt idx="39">
                  <c:v>505</c:v>
                </c:pt>
                <c:pt idx="40">
                  <c:v>387</c:v>
                </c:pt>
                <c:pt idx="41">
                  <c:v>259</c:v>
                </c:pt>
                <c:pt idx="42">
                  <c:v>160</c:v>
                </c:pt>
                <c:pt idx="43">
                  <c:v>127</c:v>
                </c:pt>
                <c:pt idx="44">
                  <c:v>282</c:v>
                </c:pt>
                <c:pt idx="45">
                  <c:v>368</c:v>
                </c:pt>
                <c:pt idx="46">
                  <c:v>16396</c:v>
                </c:pt>
                <c:pt idx="47">
                  <c:v>2706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D-A649-4D3F-8BDD-066C6237431F}"/>
            </c:ext>
          </c:extLst>
        </c:ser>
        <c:ser>
          <c:idx val="14"/>
          <c:order val="14"/>
          <c:spPr>
            <a:ln w="28575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8:$AY$48</c:f>
              <c:numCache>
                <c:formatCode>General</c:formatCode>
                <c:ptCount val="48"/>
                <c:pt idx="0">
                  <c:v>818</c:v>
                </c:pt>
                <c:pt idx="1">
                  <c:v>542</c:v>
                </c:pt>
                <c:pt idx="2">
                  <c:v>379</c:v>
                </c:pt>
                <c:pt idx="3">
                  <c:v>313</c:v>
                </c:pt>
                <c:pt idx="4">
                  <c:v>190</c:v>
                </c:pt>
                <c:pt idx="5">
                  <c:v>292</c:v>
                </c:pt>
                <c:pt idx="6">
                  <c:v>535</c:v>
                </c:pt>
                <c:pt idx="7">
                  <c:v>726</c:v>
                </c:pt>
                <c:pt idx="8">
                  <c:v>964</c:v>
                </c:pt>
                <c:pt idx="9">
                  <c:v>1013</c:v>
                </c:pt>
                <c:pt idx="10">
                  <c:v>918</c:v>
                </c:pt>
                <c:pt idx="11">
                  <c:v>8539</c:v>
                </c:pt>
                <c:pt idx="12">
                  <c:v>47006</c:v>
                </c:pt>
                <c:pt idx="13">
                  <c:v>82191</c:v>
                </c:pt>
                <c:pt idx="14">
                  <c:v>106853</c:v>
                </c:pt>
                <c:pt idx="15">
                  <c:v>117325</c:v>
                </c:pt>
                <c:pt idx="16">
                  <c:v>109699</c:v>
                </c:pt>
                <c:pt idx="17">
                  <c:v>89228</c:v>
                </c:pt>
                <c:pt idx="18">
                  <c:v>56436</c:v>
                </c:pt>
                <c:pt idx="19">
                  <c:v>36989</c:v>
                </c:pt>
                <c:pt idx="20">
                  <c:v>134322</c:v>
                </c:pt>
                <c:pt idx="21">
                  <c:v>214175</c:v>
                </c:pt>
                <c:pt idx="22">
                  <c:v>214026</c:v>
                </c:pt>
                <c:pt idx="23">
                  <c:v>138951</c:v>
                </c:pt>
                <c:pt idx="24">
                  <c:v>25143</c:v>
                </c:pt>
                <c:pt idx="25">
                  <c:v>25145</c:v>
                </c:pt>
                <c:pt idx="26">
                  <c:v>78452</c:v>
                </c:pt>
                <c:pt idx="27">
                  <c:v>129091</c:v>
                </c:pt>
                <c:pt idx="28">
                  <c:v>171944</c:v>
                </c:pt>
                <c:pt idx="29">
                  <c:v>203459</c:v>
                </c:pt>
                <c:pt idx="30">
                  <c:v>226041</c:v>
                </c:pt>
                <c:pt idx="31">
                  <c:v>234229</c:v>
                </c:pt>
                <c:pt idx="32">
                  <c:v>231669</c:v>
                </c:pt>
                <c:pt idx="33">
                  <c:v>215511</c:v>
                </c:pt>
                <c:pt idx="34">
                  <c:v>186637</c:v>
                </c:pt>
                <c:pt idx="35">
                  <c:v>147638</c:v>
                </c:pt>
                <c:pt idx="36">
                  <c:v>101066</c:v>
                </c:pt>
                <c:pt idx="37">
                  <c:v>48789</c:v>
                </c:pt>
                <c:pt idx="38">
                  <c:v>4671</c:v>
                </c:pt>
                <c:pt idx="39">
                  <c:v>799</c:v>
                </c:pt>
                <c:pt idx="40">
                  <c:v>955</c:v>
                </c:pt>
                <c:pt idx="41">
                  <c:v>960</c:v>
                </c:pt>
                <c:pt idx="42">
                  <c:v>842</c:v>
                </c:pt>
                <c:pt idx="43">
                  <c:v>554</c:v>
                </c:pt>
                <c:pt idx="44">
                  <c:v>312</c:v>
                </c:pt>
                <c:pt idx="45">
                  <c:v>1174</c:v>
                </c:pt>
                <c:pt idx="46">
                  <c:v>23969</c:v>
                </c:pt>
                <c:pt idx="47">
                  <c:v>2018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E-A649-4D3F-8BDD-066C6237431F}"/>
            </c:ext>
          </c:extLst>
        </c:ser>
        <c:ser>
          <c:idx val="15"/>
          <c:order val="15"/>
          <c:spPr>
            <a:ln w="28575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9:$AY$49</c:f>
              <c:numCache>
                <c:formatCode>General</c:formatCode>
                <c:ptCount val="48"/>
                <c:pt idx="0">
                  <c:v>1700</c:v>
                </c:pt>
                <c:pt idx="1">
                  <c:v>1527</c:v>
                </c:pt>
                <c:pt idx="2">
                  <c:v>1215</c:v>
                </c:pt>
                <c:pt idx="3">
                  <c:v>877</c:v>
                </c:pt>
                <c:pt idx="4">
                  <c:v>523</c:v>
                </c:pt>
                <c:pt idx="5">
                  <c:v>415</c:v>
                </c:pt>
                <c:pt idx="6">
                  <c:v>380</c:v>
                </c:pt>
                <c:pt idx="7">
                  <c:v>591</c:v>
                </c:pt>
                <c:pt idx="8">
                  <c:v>1009</c:v>
                </c:pt>
                <c:pt idx="9">
                  <c:v>1300</c:v>
                </c:pt>
                <c:pt idx="10">
                  <c:v>1533</c:v>
                </c:pt>
                <c:pt idx="11">
                  <c:v>1546</c:v>
                </c:pt>
                <c:pt idx="12">
                  <c:v>9816</c:v>
                </c:pt>
                <c:pt idx="13">
                  <c:v>35402</c:v>
                </c:pt>
                <c:pt idx="14">
                  <c:v>57906</c:v>
                </c:pt>
                <c:pt idx="15">
                  <c:v>80820</c:v>
                </c:pt>
                <c:pt idx="16">
                  <c:v>99256</c:v>
                </c:pt>
                <c:pt idx="17">
                  <c:v>113493</c:v>
                </c:pt>
                <c:pt idx="18">
                  <c:v>122117</c:v>
                </c:pt>
                <c:pt idx="19">
                  <c:v>127132</c:v>
                </c:pt>
                <c:pt idx="20">
                  <c:v>126245</c:v>
                </c:pt>
                <c:pt idx="21">
                  <c:v>118180</c:v>
                </c:pt>
                <c:pt idx="22">
                  <c:v>106011</c:v>
                </c:pt>
                <c:pt idx="23">
                  <c:v>89735</c:v>
                </c:pt>
                <c:pt idx="24">
                  <c:v>68067</c:v>
                </c:pt>
                <c:pt idx="25">
                  <c:v>45077</c:v>
                </c:pt>
                <c:pt idx="26">
                  <c:v>18723</c:v>
                </c:pt>
                <c:pt idx="27">
                  <c:v>915</c:v>
                </c:pt>
                <c:pt idx="28">
                  <c:v>656</c:v>
                </c:pt>
                <c:pt idx="29">
                  <c:v>1025</c:v>
                </c:pt>
                <c:pt idx="30">
                  <c:v>49837</c:v>
                </c:pt>
                <c:pt idx="31">
                  <c:v>133591</c:v>
                </c:pt>
                <c:pt idx="32">
                  <c:v>159910</c:v>
                </c:pt>
                <c:pt idx="33">
                  <c:v>118312</c:v>
                </c:pt>
                <c:pt idx="34">
                  <c:v>29684</c:v>
                </c:pt>
                <c:pt idx="35">
                  <c:v>599</c:v>
                </c:pt>
                <c:pt idx="36">
                  <c:v>435</c:v>
                </c:pt>
                <c:pt idx="37">
                  <c:v>305</c:v>
                </c:pt>
                <c:pt idx="38">
                  <c:v>29140</c:v>
                </c:pt>
                <c:pt idx="39">
                  <c:v>61099</c:v>
                </c:pt>
                <c:pt idx="40">
                  <c:v>100946</c:v>
                </c:pt>
                <c:pt idx="41">
                  <c:v>139119</c:v>
                </c:pt>
                <c:pt idx="42">
                  <c:v>164834</c:v>
                </c:pt>
                <c:pt idx="43">
                  <c:v>163407</c:v>
                </c:pt>
                <c:pt idx="44">
                  <c:v>138167</c:v>
                </c:pt>
                <c:pt idx="45">
                  <c:v>99206</c:v>
                </c:pt>
                <c:pt idx="46">
                  <c:v>80849</c:v>
                </c:pt>
                <c:pt idx="47">
                  <c:v>5155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F-A649-4D3F-8BDD-066C623743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3274719"/>
        <c:axId val="554930431"/>
      </c:lineChart>
      <c:catAx>
        <c:axId val="53327471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54930431"/>
        <c:crosses val="autoZero"/>
        <c:auto val="1"/>
        <c:lblAlgn val="ctr"/>
        <c:lblOffset val="100"/>
        <c:noMultiLvlLbl val="0"/>
      </c:catAx>
      <c:valAx>
        <c:axId val="55493043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327471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8</Pages>
  <Words>993</Words>
  <Characters>5662</Characters>
  <Application>Microsoft Office Word</Application>
  <DocSecurity>0</DocSecurity>
  <Lines>47</Lines>
  <Paragraphs>13</Paragraphs>
  <ScaleCrop>false</ScaleCrop>
  <Company/>
  <LinksUpToDate>false</LinksUpToDate>
  <CharactersWithSpaces>6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行者 风</dc:creator>
  <cp:keywords/>
  <dc:description/>
  <cp:lastModifiedBy>行者 风</cp:lastModifiedBy>
  <cp:revision>6</cp:revision>
  <dcterms:created xsi:type="dcterms:W3CDTF">2025-04-26T07:52:00Z</dcterms:created>
  <dcterms:modified xsi:type="dcterms:W3CDTF">2025-04-26T12:21:00Z</dcterms:modified>
</cp:coreProperties>
</file>